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C1DCB5" w14:textId="4C3B3DC3" w:rsidR="00846131" w:rsidRDefault="00846131" w:rsidP="0084613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8D3960" w:rsidRPr="008D3960">
        <w:rPr>
          <w:b/>
          <w:iCs/>
          <w:noProof/>
          <w:sz w:val="28"/>
        </w:rPr>
        <w:t>C3-235518</w:t>
      </w:r>
    </w:p>
    <w:p w14:paraId="353D0BBB" w14:textId="77777777" w:rsidR="00846131" w:rsidRDefault="00846131" w:rsidP="0084613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46131" w14:paraId="1E8E9391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F7E811" w14:textId="77777777" w:rsidR="00846131" w:rsidRDefault="00846131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846131" w14:paraId="0438359E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BFEEC7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46131" w14:paraId="37FBFF24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6DA26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92A0851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5977EB0F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8817643" w14:textId="77777777" w:rsidR="00846131" w:rsidRPr="00410371" w:rsidRDefault="00846131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49A2E40C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91375EE" w14:textId="57B491B0" w:rsidR="00846131" w:rsidRPr="00410371" w:rsidRDefault="00C22C2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0</w:t>
            </w:r>
          </w:p>
        </w:tc>
        <w:tc>
          <w:tcPr>
            <w:tcW w:w="709" w:type="dxa"/>
          </w:tcPr>
          <w:p w14:paraId="4A9FEF92" w14:textId="77777777" w:rsidR="00846131" w:rsidRDefault="00846131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4B69225" w14:textId="04A9C877" w:rsidR="00846131" w:rsidRPr="00410371" w:rsidRDefault="00EE08C4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1B119B0B" w14:textId="77777777" w:rsidR="00846131" w:rsidRDefault="00846131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D75A361" w14:textId="77777777" w:rsidR="00846131" w:rsidRPr="00410371" w:rsidRDefault="00846131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09846C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515334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8DC040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9D911C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95C6D47" w14:textId="77777777" w:rsidR="00846131" w:rsidRPr="00F25D98" w:rsidRDefault="00846131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46131" w14:paraId="33FA092D" w14:textId="77777777" w:rsidTr="00ED5848">
        <w:tc>
          <w:tcPr>
            <w:tcW w:w="9641" w:type="dxa"/>
            <w:gridSpan w:val="9"/>
          </w:tcPr>
          <w:p w14:paraId="778B3E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A3EDF96" w14:textId="77777777" w:rsidR="00846131" w:rsidRDefault="00846131" w:rsidP="0084613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46131" w14:paraId="225B60A5" w14:textId="77777777" w:rsidTr="00ED5848">
        <w:tc>
          <w:tcPr>
            <w:tcW w:w="2835" w:type="dxa"/>
          </w:tcPr>
          <w:p w14:paraId="791447F8" w14:textId="77777777" w:rsidR="00846131" w:rsidRDefault="00846131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A19E411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4F1419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AC2FE90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ACC15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F81F714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7F0974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3E75C0E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C3247B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6976B3E" w14:textId="77777777" w:rsidR="00846131" w:rsidRDefault="00846131" w:rsidP="0084613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46131" w14:paraId="2215F55F" w14:textId="77777777" w:rsidTr="00ED5848">
        <w:tc>
          <w:tcPr>
            <w:tcW w:w="9640" w:type="dxa"/>
            <w:gridSpan w:val="11"/>
          </w:tcPr>
          <w:p w14:paraId="19F9E01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CFF39D5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F730764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EF64EA" w14:textId="430D0F0E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rvice API </w:t>
            </w:r>
            <w:proofErr w:type="spellStart"/>
            <w:r>
              <w:t>API</w:t>
            </w:r>
            <w:proofErr w:type="spellEnd"/>
          </w:p>
        </w:tc>
      </w:tr>
      <w:tr w:rsidR="00846131" w14:paraId="1C2500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65A452B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1C6394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01F311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2878F22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8AFD2B" w14:textId="205CF8F2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846131" w14:paraId="589D58C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7AB0A5C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B93E71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846131" w14:paraId="602740D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2763C16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006B7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9E6A8C3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CEE7F8B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49FEDBC" w14:textId="32074E09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EE08C4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467010E6" w14:textId="77777777" w:rsidR="00846131" w:rsidRDefault="00846131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452BF5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B43F20" w14:textId="22F1FA5B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28</w:t>
            </w:r>
          </w:p>
        </w:tc>
      </w:tr>
      <w:tr w:rsidR="00846131" w14:paraId="14C614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0E4F751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F093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67B919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834D14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D4E0296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485FCAC0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E03BA56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103BFA" w14:textId="77777777" w:rsidR="00846131" w:rsidRPr="00DC3733" w:rsidRDefault="00846131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9D9AB47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8CAB3E" w14:textId="77777777" w:rsidR="00846131" w:rsidRDefault="00846131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924B4E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846131" w14:paraId="4FBFBCB3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DF1F24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E969E8" w14:textId="77777777" w:rsidR="00846131" w:rsidRDefault="00846131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690E5BD" w14:textId="77777777" w:rsidR="00846131" w:rsidRDefault="00846131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FCA522F" w14:textId="77777777" w:rsidR="00846131" w:rsidRPr="007C2097" w:rsidRDefault="00846131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846131" w14:paraId="274A1B7B" w14:textId="77777777" w:rsidTr="00ED5848">
        <w:tc>
          <w:tcPr>
            <w:tcW w:w="1843" w:type="dxa"/>
          </w:tcPr>
          <w:p w14:paraId="09B700E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CA9C07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225598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10D0DA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0D26C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846131" w14:paraId="021ABB6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E8067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4C606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D99D18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949850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DA427DB" w14:textId="484FAED1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erviceApiAnalytics, for the reference point with the new ADAE service.</w:t>
            </w:r>
          </w:p>
        </w:tc>
      </w:tr>
      <w:tr w:rsidR="00846131" w14:paraId="615FBE69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080122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204E11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18C50E2B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118B2FD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75C85" w14:textId="2BD3D198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846131" w14:paraId="379BA994" w14:textId="77777777" w:rsidTr="00ED5848">
        <w:tc>
          <w:tcPr>
            <w:tcW w:w="2694" w:type="dxa"/>
            <w:gridSpan w:val="2"/>
          </w:tcPr>
          <w:p w14:paraId="5ABD55C5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C9051B7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82511D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57345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E41C78" w14:textId="78384180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5 (new)</w:t>
            </w:r>
          </w:p>
        </w:tc>
      </w:tr>
      <w:tr w:rsidR="00846131" w14:paraId="1CCA972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2A54AD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FF361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816DBF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166122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99094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605BDEA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5537AAC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95E8F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46131" w14:paraId="1FDD3BD4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0262B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91A5E0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956055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9D948A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584F0B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24A2F1A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4CFDE6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B517C6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5E021D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83DDB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DC89E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4AB37C6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1E71BC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FE04C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09103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FF58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B3CC5A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036DDB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B9325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5CE390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68489C03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78FC4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72197D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46131" w:rsidRPr="008863B9" w14:paraId="04B7085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496037E" w14:textId="77777777" w:rsidR="00846131" w:rsidRPr="008863B9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A10E1E6" w14:textId="77777777" w:rsidR="00846131" w:rsidRPr="008863B9" w:rsidRDefault="00846131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46131" w14:paraId="7F190B2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C734D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42EA09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ECD8D44" w14:textId="77777777" w:rsidR="00846131" w:rsidRDefault="00846131" w:rsidP="00846131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1030267" w14:textId="29B1BA94" w:rsidR="00E55E3C" w:rsidRDefault="00E55E3C" w:rsidP="00E55E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3D5E243" w14:textId="62EF7287" w:rsidR="00846131" w:rsidRDefault="00846131" w:rsidP="00846131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28T09:58:00Z">
        <w:r>
          <w:t>5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28T09:56:00Z">
        <w:r>
          <w:rPr>
            <w:color w:val="000000"/>
          </w:rPr>
          <w:t>Service</w:t>
        </w:r>
      </w:ins>
      <w:ins w:id="23" w:author="Roozbeh Atarius-9" w:date="2023-10-27T13:47:00Z">
        <w:r>
          <w:rPr>
            <w:color w:val="000000"/>
          </w:rPr>
          <w:t>A</w:t>
        </w:r>
      </w:ins>
      <w:ins w:id="24" w:author="Roozbeh Atarius-9" w:date="2023-10-28T09:56:00Z">
        <w:r>
          <w:rPr>
            <w:color w:val="000000"/>
          </w:rPr>
          <w:t>pi</w:t>
        </w:r>
      </w:ins>
      <w:ins w:id="25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3F55C9CE" w14:textId="46384F53" w:rsidR="00846131" w:rsidRDefault="00846131" w:rsidP="00846131">
      <w:pPr>
        <w:pStyle w:val="Heading4"/>
        <w:rPr>
          <w:ins w:id="26" w:author="Roozbeh Atarius-9" w:date="2023-10-24T10:33:00Z"/>
          <w:lang w:eastAsia="zh-CN"/>
        </w:rPr>
      </w:pPr>
      <w:bookmarkStart w:id="27" w:name="_Toc24868399"/>
      <w:bookmarkStart w:id="28" w:name="_Toc34153889"/>
      <w:bookmarkStart w:id="29" w:name="_Toc36040833"/>
      <w:bookmarkStart w:id="30" w:name="_Toc36041146"/>
      <w:bookmarkStart w:id="31" w:name="_Toc43196419"/>
      <w:bookmarkStart w:id="32" w:name="_Toc43481189"/>
      <w:bookmarkStart w:id="33" w:name="_Toc45134466"/>
      <w:bookmarkStart w:id="34" w:name="_Toc51188998"/>
      <w:bookmarkStart w:id="35" w:name="_Toc51763674"/>
      <w:bookmarkStart w:id="36" w:name="_Toc57205906"/>
      <w:bookmarkStart w:id="37" w:name="_Toc59019247"/>
      <w:bookmarkStart w:id="38" w:name="_Toc68169920"/>
      <w:bookmarkStart w:id="39" w:name="_Toc83233961"/>
      <w:bookmarkStart w:id="40" w:name="_Toc90661315"/>
      <w:bookmarkStart w:id="41" w:name="_Toc138754750"/>
      <w:bookmarkStart w:id="42" w:name="_Toc144222125"/>
      <w:ins w:id="43" w:author="Roozbeh Atarius-9" w:date="2023-10-24T10:33:00Z">
        <w:r>
          <w:t>7.X.</w:t>
        </w:r>
      </w:ins>
      <w:ins w:id="44" w:author="Roozbeh Atarius-9" w:date="2023-10-28T09:58:00Z">
        <w:r>
          <w:t>5</w:t>
        </w:r>
      </w:ins>
      <w:ins w:id="45" w:author="Roozbeh Atarius-9" w:date="2023-10-24T10:33:00Z">
        <w:r>
          <w:t>.1</w:t>
        </w:r>
        <w:r>
          <w:tab/>
        </w:r>
        <w:bookmarkStart w:id="46" w:name="_Toc24868400"/>
        <w:bookmarkStart w:id="47" w:name="_Toc34153890"/>
        <w:bookmarkStart w:id="48" w:name="_Toc36040834"/>
        <w:bookmarkStart w:id="49" w:name="_Toc36041147"/>
        <w:bookmarkStart w:id="50" w:name="_Toc43196420"/>
        <w:bookmarkStart w:id="51" w:name="_Toc43481190"/>
        <w:bookmarkStart w:id="52" w:name="_Toc45134467"/>
        <w:bookmarkStart w:id="53" w:name="_Toc51188999"/>
        <w:bookmarkStart w:id="54" w:name="_Toc51763675"/>
        <w:bookmarkStart w:id="55" w:name="_Toc57205907"/>
        <w:bookmarkStart w:id="56" w:name="_Toc59019248"/>
        <w:bookmarkStart w:id="57" w:name="_Toc68169921"/>
        <w:bookmarkStart w:id="58" w:name="_Toc83233962"/>
        <w:bookmarkStart w:id="59" w:name="_Toc90661316"/>
        <w:bookmarkStart w:id="60" w:name="_Toc138754751"/>
        <w:bookmarkStart w:id="61" w:name="_Toc1442221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  <w:r>
          <w:rPr>
            <w:lang w:eastAsia="zh-CN"/>
          </w:rPr>
          <w:t>API URI</w:t>
        </w:r>
      </w:ins>
    </w:p>
    <w:p w14:paraId="592BB6C8" w14:textId="02A20555" w:rsidR="00846131" w:rsidRDefault="00846131" w:rsidP="00846131">
      <w:pPr>
        <w:rPr>
          <w:ins w:id="62" w:author="Roozbeh Atarius-9" w:date="2023-10-24T10:33:00Z"/>
          <w:noProof/>
          <w:lang w:eastAsia="zh-CN"/>
        </w:rPr>
      </w:pPr>
      <w:ins w:id="63" w:author="Roozbeh Atarius-9" w:date="2023-10-24T10:33:00Z">
        <w:r>
          <w:rPr>
            <w:noProof/>
          </w:rPr>
          <w:t xml:space="preserve">The </w:t>
        </w:r>
      </w:ins>
      <w:proofErr w:type="spellStart"/>
      <w:ins w:id="64" w:author="Roozbeh Atarius-9" w:date="2023-10-24T10:35:00Z">
        <w:r>
          <w:rPr>
            <w:color w:val="000000"/>
          </w:rPr>
          <w:t>SS_ADAE_</w:t>
        </w:r>
      </w:ins>
      <w:ins w:id="65" w:author="Roozbeh Atarius-9" w:date="2023-10-28T09:56:00Z">
        <w:r>
          <w:rPr>
            <w:color w:val="000000"/>
          </w:rPr>
          <w:t>ServiceApi</w:t>
        </w:r>
      </w:ins>
      <w:ins w:id="66" w:author="Roozbeh Atarius-9" w:date="2023-10-26T19:13:00Z">
        <w:r>
          <w:rPr>
            <w:color w:val="000000"/>
          </w:rPr>
          <w:t>Analytics</w:t>
        </w:r>
      </w:ins>
      <w:proofErr w:type="spellEnd"/>
      <w:ins w:id="67" w:author="Roozbeh Atarius-9" w:date="2023-10-24T10:35:00Z">
        <w:r>
          <w:rPr>
            <w:noProof/>
          </w:rPr>
          <w:t xml:space="preserve"> </w:t>
        </w:r>
      </w:ins>
      <w:ins w:id="68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9" w:author="Roozbeh Atarius-9" w:date="2023-10-24T10:35:00Z">
        <w:r>
          <w:rPr>
            <w:color w:val="000000"/>
          </w:rPr>
          <w:t>SS_ADAE_</w:t>
        </w:r>
      </w:ins>
      <w:ins w:id="70" w:author="Roozbeh Atarius-9" w:date="2023-10-28T09:56:00Z">
        <w:r>
          <w:rPr>
            <w:color w:val="000000"/>
          </w:rPr>
          <w:t>ServiceApi</w:t>
        </w:r>
      </w:ins>
      <w:ins w:id="71" w:author="Roozbeh Atarius-9" w:date="2023-10-24T10:35:00Z">
        <w:r>
          <w:rPr>
            <w:color w:val="000000"/>
          </w:rPr>
          <w:t>Analytics</w:t>
        </w:r>
      </w:ins>
      <w:proofErr w:type="spellEnd"/>
      <w:ins w:id="72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7D0FF36A" w14:textId="77777777" w:rsidR="00846131" w:rsidRDefault="00846131" w:rsidP="00846131">
      <w:pPr>
        <w:rPr>
          <w:ins w:id="73" w:author="Roozbeh Atarius-9" w:date="2023-10-24T10:33:00Z"/>
          <w:lang w:eastAsia="zh-CN"/>
        </w:rPr>
      </w:pPr>
      <w:ins w:id="74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67FA24C3" w14:textId="65E285C8" w:rsidR="00846131" w:rsidRDefault="00846131" w:rsidP="00846131">
      <w:pPr>
        <w:pStyle w:val="B1"/>
        <w:rPr>
          <w:ins w:id="75" w:author="Roozbeh Atarius-9" w:date="2023-10-24T10:33:00Z"/>
        </w:rPr>
      </w:pPr>
      <w:ins w:id="76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7" w:author="Roozbeh Atarius-9" w:date="2023-10-24T10:35:00Z">
        <w:r>
          <w:t>ss-</w:t>
        </w:r>
      </w:ins>
      <w:proofErr w:type="spellStart"/>
      <w:ins w:id="78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79" w:author="Roozbeh Atarius-9" w:date="2023-10-28T09:57:00Z">
        <w:r>
          <w:t>sa</w:t>
        </w:r>
      </w:ins>
      <w:proofErr w:type="spellEnd"/>
      <w:ins w:id="80" w:author="Roozbeh Atarius-9" w:date="2023-10-24T10:33:00Z">
        <w:r>
          <w:t>".</w:t>
        </w:r>
      </w:ins>
    </w:p>
    <w:p w14:paraId="02614567" w14:textId="77777777" w:rsidR="00846131" w:rsidRDefault="00846131" w:rsidP="00846131">
      <w:pPr>
        <w:pStyle w:val="B1"/>
        <w:rPr>
          <w:ins w:id="81" w:author="Roozbeh Atarius-9" w:date="2023-10-24T10:33:00Z"/>
        </w:rPr>
      </w:pPr>
      <w:ins w:id="82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68B03DDB" w14:textId="74DAD28A" w:rsidR="00846131" w:rsidRDefault="00846131" w:rsidP="00846131">
      <w:pPr>
        <w:pStyle w:val="B1"/>
        <w:rPr>
          <w:ins w:id="83" w:author="Roozbeh Atarius-9" w:date="2023-10-24T10:33:00Z"/>
          <w:lang w:eastAsia="zh-CN"/>
        </w:rPr>
      </w:pPr>
      <w:ins w:id="84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5" w:author="Roozbeh Atarius-9" w:date="2023-10-28T09:58:00Z">
        <w:r>
          <w:rPr>
            <w:lang w:eastAsia="zh-CN"/>
          </w:rPr>
          <w:t>5</w:t>
        </w:r>
      </w:ins>
      <w:ins w:id="86" w:author="Roozbeh Atarius-9" w:date="2023-10-24T10:33:00Z">
        <w:r>
          <w:rPr>
            <w:lang w:eastAsia="zh-CN"/>
          </w:rPr>
          <w:t>.2.</w:t>
        </w:r>
      </w:ins>
    </w:p>
    <w:p w14:paraId="123760B9" w14:textId="77777777" w:rsidR="001A15DA" w:rsidRDefault="001A15DA" w:rsidP="001A15DA">
      <w:pPr>
        <w:pStyle w:val="EditorsNote"/>
        <w:rPr>
          <w:ins w:id="87" w:author="Roozbeh Atarius-10" w:date="2023-11-17T10:04:00Z"/>
          <w:lang w:eastAsia="zh-CN"/>
        </w:rPr>
      </w:pPr>
      <w:bookmarkStart w:id="88" w:name="_Toc24868480"/>
      <w:bookmarkStart w:id="89" w:name="_Toc34153988"/>
      <w:bookmarkStart w:id="90" w:name="_Toc36040932"/>
      <w:bookmarkStart w:id="91" w:name="_Toc36041245"/>
      <w:bookmarkStart w:id="92" w:name="_Toc43196529"/>
      <w:bookmarkStart w:id="93" w:name="_Toc43481299"/>
      <w:bookmarkStart w:id="94" w:name="_Toc45134576"/>
      <w:bookmarkStart w:id="95" w:name="_Toc51189108"/>
      <w:bookmarkStart w:id="96" w:name="_Toc51763784"/>
      <w:bookmarkStart w:id="97" w:name="_Toc57206016"/>
      <w:bookmarkStart w:id="98" w:name="_Toc59019357"/>
      <w:bookmarkStart w:id="99" w:name="_Toc68170030"/>
      <w:bookmarkStart w:id="100" w:name="_Toc83234071"/>
      <w:bookmarkStart w:id="101" w:name="_Toc90661450"/>
      <w:bookmarkStart w:id="102" w:name="_Toc138754961"/>
      <w:bookmarkStart w:id="103" w:name="_Toc144222336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ins w:id="104" w:author="Roozbeh Atarius-10" w:date="2023-11-17T10:04:00Z">
        <w:r>
          <w:rPr>
            <w:lang w:eastAsia="zh-CN"/>
          </w:rPr>
          <w:t>Editor's Note:</w:t>
        </w:r>
        <w:r>
          <w:rPr>
            <w:lang w:eastAsia="zh-CN"/>
          </w:rPr>
          <w:tab/>
          <w:t>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of </w:t>
        </w:r>
        <w:r w:rsidRPr="00214E16">
          <w:rPr>
            <w:lang w:eastAsia="zh-CN"/>
          </w:rPr>
          <w:t>service operations descriptions for this API is FFS</w:t>
        </w:r>
        <w:r>
          <w:rPr>
            <w:lang w:eastAsia="zh-CN"/>
          </w:rPr>
          <w:t>.</w:t>
        </w:r>
      </w:ins>
    </w:p>
    <w:p w14:paraId="71864124" w14:textId="77777777" w:rsidR="001A15DA" w:rsidRDefault="001A15DA" w:rsidP="001A15DA">
      <w:pPr>
        <w:pStyle w:val="EditorsNote"/>
        <w:rPr>
          <w:ins w:id="105" w:author="Roozbeh Atarius-10" w:date="2023-11-17T10:04:00Z"/>
          <w:lang w:eastAsia="zh-CN"/>
        </w:rPr>
      </w:pPr>
      <w:ins w:id="106" w:author="Roozbeh Atarius-10" w:date="2023-11-17T10:04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 w:rsidRPr="003F3959">
          <w:rPr>
            <w:lang w:eastAsia="zh-CN"/>
          </w:rPr>
          <w:t>The</w:t>
        </w:r>
        <w:r>
          <w:rPr>
            <w:lang w:eastAsia="zh-CN"/>
          </w:rPr>
          <w:t xml:space="preserve"> </w:t>
        </w:r>
        <w:proofErr w:type="spellStart"/>
        <w:r>
          <w:t>OpenAPI</w:t>
        </w:r>
        <w:proofErr w:type="spellEnd"/>
        <w:r w:rsidRPr="003F3959">
          <w:rPr>
            <w:lang w:eastAsia="zh-CN"/>
          </w:rPr>
          <w:t xml:space="preserve"> </w:t>
        </w:r>
        <w:r>
          <w:t>for this API is FFS</w:t>
        </w:r>
        <w:r>
          <w:rPr>
            <w:lang w:eastAsia="zh-CN"/>
          </w:rPr>
          <w:t>.</w:t>
        </w:r>
      </w:ins>
    </w:p>
    <w:p w14:paraId="4C41F8AA" w14:textId="59C504BE" w:rsidR="00846131" w:rsidRDefault="00846131" w:rsidP="00846131">
      <w:pPr>
        <w:pStyle w:val="Heading4"/>
        <w:rPr>
          <w:ins w:id="107" w:author="Roozbeh Atarius-9" w:date="2023-10-24T10:33:00Z"/>
          <w:lang w:eastAsia="zh-CN"/>
        </w:rPr>
      </w:pPr>
      <w:ins w:id="108" w:author="Roozbeh Atarius-9" w:date="2023-10-24T10:33:00Z">
        <w:r>
          <w:rPr>
            <w:lang w:eastAsia="zh-CN"/>
          </w:rPr>
          <w:t>7.X.</w:t>
        </w:r>
      </w:ins>
      <w:ins w:id="109" w:author="Roozbeh Atarius-9" w:date="2023-10-28T09:58:00Z">
        <w:r>
          <w:rPr>
            <w:lang w:eastAsia="zh-CN"/>
          </w:rPr>
          <w:t>5</w:t>
        </w:r>
      </w:ins>
      <w:ins w:id="110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</w:ins>
    </w:p>
    <w:p w14:paraId="19ED7723" w14:textId="0BFE0E08" w:rsidR="00846131" w:rsidRDefault="00846131" w:rsidP="00846131">
      <w:pPr>
        <w:pStyle w:val="Heading5"/>
        <w:rPr>
          <w:ins w:id="111" w:author="Roozbeh Atarius-9" w:date="2023-10-24T10:33:00Z"/>
          <w:lang w:eastAsia="zh-CN"/>
        </w:rPr>
      </w:pPr>
      <w:bookmarkStart w:id="112" w:name="_Toc24868481"/>
      <w:bookmarkStart w:id="113" w:name="_Toc34153989"/>
      <w:bookmarkStart w:id="114" w:name="_Toc36040933"/>
      <w:bookmarkStart w:id="115" w:name="_Toc36041246"/>
      <w:bookmarkStart w:id="116" w:name="_Toc43196530"/>
      <w:bookmarkStart w:id="117" w:name="_Toc43481300"/>
      <w:bookmarkStart w:id="118" w:name="_Toc45134577"/>
      <w:bookmarkStart w:id="119" w:name="_Toc51189109"/>
      <w:bookmarkStart w:id="120" w:name="_Toc51763785"/>
      <w:bookmarkStart w:id="121" w:name="_Toc57206017"/>
      <w:bookmarkStart w:id="122" w:name="_Toc59019358"/>
      <w:bookmarkStart w:id="123" w:name="_Toc68170031"/>
      <w:bookmarkStart w:id="124" w:name="_Toc83234072"/>
      <w:bookmarkStart w:id="125" w:name="_Toc90661451"/>
      <w:bookmarkStart w:id="126" w:name="_Toc138754962"/>
      <w:bookmarkStart w:id="127" w:name="_Toc144222337"/>
      <w:ins w:id="128" w:author="Roozbeh Atarius-9" w:date="2023-10-24T10:33:00Z">
        <w:r>
          <w:rPr>
            <w:lang w:eastAsia="zh-CN"/>
          </w:rPr>
          <w:t>7.X.</w:t>
        </w:r>
      </w:ins>
      <w:ins w:id="129" w:author="Roozbeh Atarius-9" w:date="2023-10-28T09:58:00Z">
        <w:r>
          <w:rPr>
            <w:lang w:eastAsia="zh-CN"/>
          </w:rPr>
          <w:t>5</w:t>
        </w:r>
      </w:ins>
      <w:ins w:id="130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</w:ins>
    </w:p>
    <w:p w14:paraId="46004A56" w14:textId="77777777" w:rsidR="00846131" w:rsidRDefault="00846131" w:rsidP="00846131">
      <w:pPr>
        <w:rPr>
          <w:ins w:id="131" w:author="Roozbeh Atarius-9" w:date="2023-10-24T10:33:00Z"/>
        </w:rPr>
      </w:pPr>
      <w:ins w:id="132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1430B02B" w14:textId="57918ED3" w:rsidR="00846131" w:rsidRDefault="00846131" w:rsidP="00846131">
      <w:pPr>
        <w:rPr>
          <w:ins w:id="133" w:author="Roozbeh Atarius-9" w:date="2023-10-24T10:33:00Z"/>
          <w:lang w:eastAsia="zh-CN"/>
        </w:rPr>
      </w:pPr>
      <w:ins w:id="134" w:author="Roozbeh Atarius-9" w:date="2023-10-24T10:33:00Z">
        <w:r>
          <w:t>Figure 7.X.</w:t>
        </w:r>
      </w:ins>
      <w:ins w:id="135" w:author="Roozbeh Atarius-9" w:date="2023-10-28T09:58:00Z">
        <w:r>
          <w:t>5</w:t>
        </w:r>
      </w:ins>
      <w:ins w:id="136" w:author="Roozbeh Atarius-9" w:date="2023-10-24T10:33:00Z">
        <w:r>
          <w:t xml:space="preserve">.2.1-1 depicts the resource URIs structure for the </w:t>
        </w:r>
      </w:ins>
      <w:proofErr w:type="spellStart"/>
      <w:ins w:id="137" w:author="Roozbeh Atarius-9" w:date="2023-10-24T10:36:00Z">
        <w:r>
          <w:rPr>
            <w:color w:val="000000"/>
          </w:rPr>
          <w:t>SS_ADAE_</w:t>
        </w:r>
      </w:ins>
      <w:ins w:id="138" w:author="Roozbeh Atarius-9" w:date="2023-10-28T10:04:00Z">
        <w:r w:rsidR="00750A25">
          <w:rPr>
            <w:color w:val="000000"/>
          </w:rPr>
          <w:t>ServiceApi</w:t>
        </w:r>
      </w:ins>
      <w:ins w:id="139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40" w:author="Roozbeh Atarius-9" w:date="2023-10-24T10:33:00Z">
        <w:r>
          <w:t>API.</w:t>
        </w:r>
      </w:ins>
    </w:p>
    <w:p w14:paraId="2AE31CD1" w14:textId="49E0C43D" w:rsidR="00846131" w:rsidRDefault="001A15DA" w:rsidP="00846131">
      <w:pPr>
        <w:jc w:val="center"/>
        <w:rPr>
          <w:ins w:id="141" w:author="Roozbeh Atarius-9" w:date="2023-10-26T19:17:00Z"/>
        </w:rPr>
      </w:pPr>
      <w:r>
        <w:object w:dxaOrig="4750" w:dyaOrig="3345" w14:anchorId="4ACA31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37.5pt;height:167.25pt" o:ole="">
            <v:imagedata r:id="rId13" o:title=""/>
          </v:shape>
          <o:OLEObject Type="Embed" ProgID="Visio.Drawing.15" ShapeID="_x0000_i1031" DrawAspect="Content" ObjectID="_1761721052" r:id="rId14"/>
        </w:object>
      </w:r>
      <w:r w:rsidR="004B61DE" w:rsidDel="00750A25">
        <w:t xml:space="preserve"> </w:t>
      </w:r>
      <w:del w:id="142" w:author="Roozbeh Atarius-9" w:date="2023-10-28T10:04:00Z">
        <w:r w:rsidR="00846131" w:rsidDel="00750A25">
          <w:fldChar w:fldCharType="begin"/>
        </w:r>
        <w:r w:rsidR="00000000">
          <w:fldChar w:fldCharType="separate"/>
        </w:r>
        <w:r w:rsidR="00846131" w:rsidDel="00750A25">
          <w:fldChar w:fldCharType="end"/>
        </w:r>
      </w:del>
    </w:p>
    <w:p w14:paraId="65D5446E" w14:textId="13EE076C" w:rsidR="00846131" w:rsidRDefault="00846131" w:rsidP="00846131">
      <w:pPr>
        <w:pStyle w:val="TF"/>
        <w:rPr>
          <w:ins w:id="143" w:author="Roozbeh Atarius-9" w:date="2023-10-26T19:17:00Z"/>
        </w:rPr>
      </w:pPr>
      <w:bookmarkStart w:id="144" w:name="_Toc131183833"/>
      <w:ins w:id="145" w:author="Roozbeh Atarius-9" w:date="2023-10-26T19:17:00Z">
        <w:r>
          <w:t>Figure 7.X.</w:t>
        </w:r>
      </w:ins>
      <w:ins w:id="146" w:author="Roozbeh Atarius-9" w:date="2023-10-28T10:04:00Z">
        <w:r w:rsidR="00750A25">
          <w:t>5</w:t>
        </w:r>
      </w:ins>
      <w:ins w:id="147" w:author="Roozbeh Atarius-9" w:date="2023-10-26T19:17:00Z">
        <w:r>
          <w:t xml:space="preserve">.2.1-1: Resource URI structure of the </w:t>
        </w:r>
        <w:r>
          <w:rPr>
            <w:color w:val="000000"/>
          </w:rPr>
          <w:t>SS_ADAE_</w:t>
        </w:r>
      </w:ins>
      <w:ins w:id="148" w:author="Roozbeh Atarius-9" w:date="2023-10-28T10:04:00Z">
        <w:r w:rsidR="00750A25">
          <w:rPr>
            <w:color w:val="000000"/>
          </w:rPr>
          <w:t>ServiceApi</w:t>
        </w:r>
      </w:ins>
      <w:ins w:id="149" w:author="Roozbeh Atarius-9" w:date="2023-10-26T19:17:00Z">
        <w:r>
          <w:rPr>
            <w:color w:val="000000"/>
          </w:rPr>
          <w:t>Analytics</w:t>
        </w:r>
        <w:r>
          <w:t xml:space="preserve"> API</w:t>
        </w:r>
      </w:ins>
    </w:p>
    <w:bookmarkEnd w:id="144"/>
    <w:p w14:paraId="41AF2D3E" w14:textId="35058E73" w:rsidR="00846131" w:rsidRDefault="00846131" w:rsidP="00846131">
      <w:pPr>
        <w:rPr>
          <w:ins w:id="150" w:author="Roozbeh Atarius-9" w:date="2023-10-26T19:17:00Z"/>
        </w:rPr>
      </w:pPr>
      <w:ins w:id="151" w:author="Roozbeh Atarius-9" w:date="2023-10-26T19:17:00Z">
        <w:r>
          <w:t>Table 7.X.</w:t>
        </w:r>
      </w:ins>
      <w:ins w:id="152" w:author="Roozbeh Atarius-9" w:date="2023-10-28T10:04:00Z">
        <w:r w:rsidR="00750A25">
          <w:t>5</w:t>
        </w:r>
      </w:ins>
      <w:ins w:id="153" w:author="Roozbeh Atarius-9" w:date="2023-10-26T19:17:00Z">
        <w:r>
          <w:t>.2.1-1 provides an overview of the resources and applicable HTTP methods.</w:t>
        </w:r>
      </w:ins>
    </w:p>
    <w:p w14:paraId="786771F8" w14:textId="45CC16A6" w:rsidR="00846131" w:rsidRDefault="00846131" w:rsidP="00846131">
      <w:pPr>
        <w:pStyle w:val="TH"/>
        <w:rPr>
          <w:ins w:id="154" w:author="Roozbeh Atarius-9" w:date="2023-10-26T19:17:00Z"/>
        </w:rPr>
      </w:pPr>
      <w:ins w:id="155" w:author="Roozbeh Atarius-9" w:date="2023-10-26T19:17:00Z">
        <w:r>
          <w:lastRenderedPageBreak/>
          <w:t>Table 7.X.</w:t>
        </w:r>
      </w:ins>
      <w:ins w:id="156" w:author="Roozbeh Atarius-9" w:date="2023-10-28T10:05:00Z">
        <w:r w:rsidR="00750A25">
          <w:t>5</w:t>
        </w:r>
      </w:ins>
      <w:ins w:id="157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846131" w14:paraId="315236BB" w14:textId="77777777" w:rsidTr="00ED5848">
        <w:trPr>
          <w:jc w:val="center"/>
          <w:ins w:id="158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38C3E1E" w14:textId="77777777" w:rsidR="00846131" w:rsidRDefault="00846131" w:rsidP="00ED5848">
            <w:pPr>
              <w:pStyle w:val="TAH"/>
              <w:rPr>
                <w:ins w:id="159" w:author="Roozbeh Atarius-9" w:date="2023-10-27T14:06:00Z"/>
              </w:rPr>
            </w:pPr>
            <w:ins w:id="160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637C4AA" w14:textId="77777777" w:rsidR="00846131" w:rsidRDefault="00846131" w:rsidP="00ED5848">
            <w:pPr>
              <w:pStyle w:val="TAH"/>
              <w:rPr>
                <w:ins w:id="161" w:author="Roozbeh Atarius-9" w:date="2023-10-27T14:06:00Z"/>
              </w:rPr>
            </w:pPr>
            <w:ins w:id="162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4807756" w14:textId="77777777" w:rsidR="00846131" w:rsidRDefault="00846131" w:rsidP="00ED5848">
            <w:pPr>
              <w:pStyle w:val="TAH"/>
              <w:rPr>
                <w:ins w:id="163" w:author="Roozbeh Atarius-9" w:date="2023-10-27T14:06:00Z"/>
              </w:rPr>
            </w:pPr>
            <w:ins w:id="164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6F0652" w14:textId="77777777" w:rsidR="00846131" w:rsidRDefault="00846131" w:rsidP="00ED5848">
            <w:pPr>
              <w:pStyle w:val="TAH"/>
              <w:rPr>
                <w:ins w:id="165" w:author="Roozbeh Atarius-9" w:date="2023-10-27T14:06:00Z"/>
              </w:rPr>
            </w:pPr>
            <w:ins w:id="166" w:author="Roozbeh Atarius-9" w:date="2023-10-27T14:06:00Z">
              <w:r>
                <w:t xml:space="preserve">Description </w:t>
              </w:r>
            </w:ins>
          </w:p>
        </w:tc>
      </w:tr>
      <w:tr w:rsidR="00846131" w14:paraId="4F89EFA4" w14:textId="77777777" w:rsidTr="00ED5848">
        <w:trPr>
          <w:trHeight w:val="763"/>
          <w:jc w:val="center"/>
          <w:ins w:id="167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0A6D97" w14:textId="594097C0" w:rsidR="00846131" w:rsidRDefault="00750A25" w:rsidP="00ED5848">
            <w:pPr>
              <w:pStyle w:val="TAL"/>
              <w:rPr>
                <w:ins w:id="168" w:author="Roozbeh Atarius-9" w:date="2023-10-27T14:06:00Z"/>
              </w:rPr>
            </w:pPr>
            <w:ins w:id="169" w:author="Roozbeh Atarius-9" w:date="2023-10-28T10:05:00Z">
              <w:r>
                <w:t>Service API</w:t>
              </w:r>
            </w:ins>
            <w:ins w:id="170" w:author="Roozbeh Atarius-9" w:date="2023-10-27T14:06:00Z">
              <w:r w:rsidR="00846131">
                <w:t xml:space="preserve">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1B0289" w14:textId="37538D44" w:rsidR="00846131" w:rsidRDefault="00846131" w:rsidP="00ED5848">
            <w:pPr>
              <w:pStyle w:val="TAL"/>
              <w:rPr>
                <w:ins w:id="171" w:author="Roozbeh Atarius-9" w:date="2023-10-27T14:06:00Z"/>
              </w:rPr>
            </w:pPr>
            <w:ins w:id="172" w:author="Roozbeh Atarius-9" w:date="2023-10-27T14:07:00Z">
              <w:r>
                <w:t>/</w:t>
              </w:r>
            </w:ins>
            <w:ins w:id="173" w:author="Roozbeh Atarius-9" w:date="2023-10-28T10:08:00Z">
              <w:r w:rsidR="00750A25">
                <w:t>service-ap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3D22F3" w14:textId="77777777" w:rsidR="00846131" w:rsidRDefault="00846131" w:rsidP="00ED5848">
            <w:pPr>
              <w:pStyle w:val="TAC"/>
              <w:rPr>
                <w:ins w:id="174" w:author="Roozbeh Atarius-9" w:date="2023-10-27T14:06:00Z"/>
              </w:rPr>
            </w:pPr>
            <w:ins w:id="175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72B4AB" w14:textId="5073DC55" w:rsidR="00846131" w:rsidRDefault="00846131" w:rsidP="00ED5848">
            <w:pPr>
              <w:pStyle w:val="TAL"/>
              <w:rPr>
                <w:ins w:id="176" w:author="Roozbeh Atarius-9" w:date="2023-10-27T14:06:00Z"/>
              </w:rPr>
            </w:pPr>
            <w:ins w:id="177" w:author="Roozbeh Atarius-9" w:date="2023-10-27T14:07:00Z">
              <w:r>
                <w:t xml:space="preserve">Subscription to the </w:t>
              </w:r>
            </w:ins>
            <w:ins w:id="178" w:author="Roozbeh Atarius-9" w:date="2023-10-28T10:08:00Z">
              <w:r w:rsidR="00750A25">
                <w:t>event of the service API</w:t>
              </w:r>
            </w:ins>
            <w:ins w:id="179" w:author="Roozbeh Atarius-9" w:date="2023-10-27T14:07:00Z">
              <w:r>
                <w:t xml:space="preserve"> analytics</w:t>
              </w:r>
            </w:ins>
          </w:p>
        </w:tc>
      </w:tr>
      <w:tr w:rsidR="001A15DA" w14:paraId="22811E5E" w14:textId="77777777" w:rsidTr="00470FD0">
        <w:trPr>
          <w:trHeight w:val="763"/>
          <w:jc w:val="center"/>
          <w:ins w:id="180" w:author="Roozbeh Atarius-10" w:date="2023-11-17T10:06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0AD2781" w14:textId="7A88918B" w:rsidR="001A15DA" w:rsidRDefault="001A15DA" w:rsidP="001A15DA">
            <w:pPr>
              <w:pStyle w:val="TAL"/>
              <w:rPr>
                <w:ins w:id="181" w:author="Roozbeh Atarius-10" w:date="2023-11-17T10:06:00Z"/>
              </w:rPr>
            </w:pPr>
            <w:ins w:id="182" w:author="Roozbeh Atarius-10" w:date="2023-11-17T10:07:00Z">
              <w:r>
                <w:t xml:space="preserve">Individual </w:t>
              </w:r>
              <w:r>
                <w:t xml:space="preserve">service API </w:t>
              </w:r>
              <w:r>
                <w:t>event subscription</w:t>
              </w:r>
            </w:ins>
          </w:p>
        </w:tc>
        <w:tc>
          <w:tcPr>
            <w:tcW w:w="149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DD17247" w14:textId="0FCA51E0" w:rsidR="001A15DA" w:rsidRDefault="001A15DA" w:rsidP="001A15DA">
            <w:pPr>
              <w:pStyle w:val="TAL"/>
              <w:rPr>
                <w:ins w:id="183" w:author="Roozbeh Atarius-10" w:date="2023-11-17T10:06:00Z"/>
              </w:rPr>
            </w:pPr>
            <w:ins w:id="184" w:author="Roozbeh Atarius-10" w:date="2023-11-17T10:07:00Z">
              <w:r>
                <w:t>/</w:t>
              </w:r>
              <w:proofErr w:type="gramStart"/>
              <w:r>
                <w:t>service</w:t>
              </w:r>
            </w:ins>
            <w:proofErr w:type="gramEnd"/>
            <w:ins w:id="185" w:author="Roozbeh Atarius-10" w:date="2023-11-17T10:08:00Z">
              <w:r>
                <w:t>-</w:t>
              </w:r>
              <w:proofErr w:type="spellStart"/>
              <w:r>
                <w:t>api</w:t>
              </w:r>
            </w:ins>
            <w:proofErr w:type="spellEnd"/>
            <w:ins w:id="186" w:author="Roozbeh Atarius-10" w:date="2023-11-17T10:07:00Z">
              <w:r>
                <w:t>/{</w:t>
              </w:r>
            </w:ins>
            <w:proofErr w:type="spellStart"/>
            <w:ins w:id="187" w:author="Roozbeh Atarius-10" w:date="2023-11-17T10:08:00Z">
              <w:r>
                <w:t>srv</w:t>
              </w:r>
            </w:ins>
            <w:ins w:id="188" w:author="Roozbeh Atarius-10" w:date="2023-11-17T10:07:00Z">
              <w:r>
                <w:t>A</w:t>
              </w:r>
            </w:ins>
            <w:ins w:id="189" w:author="Roozbeh Atarius-10" w:date="2023-11-17T10:08:00Z">
              <w:r>
                <w:t>pi</w:t>
              </w:r>
            </w:ins>
            <w:ins w:id="190" w:author="Roozbeh Atarius-10" w:date="2023-11-17T10:07:00Z">
              <w:r>
                <w:t>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9F5A5" w14:textId="501265C1" w:rsidR="001A15DA" w:rsidRDefault="001A15DA" w:rsidP="001A15DA">
            <w:pPr>
              <w:pStyle w:val="TAC"/>
              <w:rPr>
                <w:ins w:id="191" w:author="Roozbeh Atarius-10" w:date="2023-11-17T10:06:00Z"/>
              </w:rPr>
            </w:pPr>
            <w:ins w:id="192" w:author="Roozbeh Atarius-10" w:date="2023-11-17T10:07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F18B7D" w14:textId="38147D92" w:rsidR="001A15DA" w:rsidRDefault="001A15DA" w:rsidP="001A15DA">
            <w:pPr>
              <w:pStyle w:val="TAL"/>
              <w:rPr>
                <w:ins w:id="193" w:author="Roozbeh Atarius-10" w:date="2023-11-17T10:06:00Z"/>
              </w:rPr>
            </w:pPr>
            <w:ins w:id="194" w:author="Roozbeh Atarius-10" w:date="2023-11-17T10:07:00Z">
              <w:r>
                <w:t xml:space="preserve">Request the retrieval of an existing "Individual subscription to the event of the </w:t>
              </w:r>
            </w:ins>
            <w:ins w:id="195" w:author="Roozbeh Atarius-10" w:date="2023-11-17T10:08:00Z">
              <w:r>
                <w:t xml:space="preserve">service API </w:t>
              </w:r>
            </w:ins>
            <w:ins w:id="196" w:author="Roozbeh Atarius-10" w:date="2023-11-17T10:07:00Z">
              <w:r>
                <w:t>analytics" resource.</w:t>
              </w:r>
            </w:ins>
          </w:p>
        </w:tc>
      </w:tr>
      <w:tr w:rsidR="001A15DA" w14:paraId="666833D8" w14:textId="77777777" w:rsidTr="00470FD0">
        <w:trPr>
          <w:trHeight w:val="763"/>
          <w:jc w:val="center"/>
          <w:ins w:id="197" w:author="Roozbeh Atarius-10" w:date="2023-11-17T10:06:00Z"/>
        </w:trPr>
        <w:tc>
          <w:tcPr>
            <w:tcW w:w="1334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028C89F" w14:textId="77777777" w:rsidR="001A15DA" w:rsidRDefault="001A15DA" w:rsidP="001A15DA">
            <w:pPr>
              <w:pStyle w:val="TAL"/>
              <w:rPr>
                <w:ins w:id="198" w:author="Roozbeh Atarius-10" w:date="2023-11-17T10:06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77A55A2B" w14:textId="77777777" w:rsidR="001A15DA" w:rsidRDefault="001A15DA" w:rsidP="001A15DA">
            <w:pPr>
              <w:pStyle w:val="TAL"/>
              <w:rPr>
                <w:ins w:id="199" w:author="Roozbeh Atarius-10" w:date="2023-11-17T10:06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811EBB" w14:textId="7BE311B2" w:rsidR="001A15DA" w:rsidRDefault="001A15DA" w:rsidP="001A15DA">
            <w:pPr>
              <w:pStyle w:val="TAC"/>
              <w:rPr>
                <w:ins w:id="200" w:author="Roozbeh Atarius-10" w:date="2023-11-17T10:06:00Z"/>
              </w:rPr>
            </w:pPr>
            <w:ins w:id="201" w:author="Roozbeh Atarius-10" w:date="2023-11-17T10:07:00Z">
              <w:r>
                <w:t>PU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84B031" w14:textId="3ECCBA9D" w:rsidR="001A15DA" w:rsidRDefault="001A15DA" w:rsidP="001A15DA">
            <w:pPr>
              <w:pStyle w:val="TAL"/>
              <w:rPr>
                <w:ins w:id="202" w:author="Roozbeh Atarius-10" w:date="2023-11-17T10:06:00Z"/>
              </w:rPr>
            </w:pPr>
            <w:ins w:id="203" w:author="Roozbeh Atarius-10" w:date="2023-11-17T10:07:00Z">
              <w:r>
                <w:t xml:space="preserve">Request the update of an existing "Individual subscription to the event of the </w:t>
              </w:r>
            </w:ins>
            <w:ins w:id="204" w:author="Roozbeh Atarius-10" w:date="2023-11-17T10:08:00Z">
              <w:r>
                <w:t xml:space="preserve">service API </w:t>
              </w:r>
            </w:ins>
            <w:ins w:id="205" w:author="Roozbeh Atarius-10" w:date="2023-11-17T10:07:00Z">
              <w:r>
                <w:t>analytics" resource.</w:t>
              </w:r>
            </w:ins>
          </w:p>
        </w:tc>
      </w:tr>
      <w:tr w:rsidR="001A15DA" w14:paraId="65A39603" w14:textId="77777777" w:rsidTr="00470FD0">
        <w:trPr>
          <w:trHeight w:val="763"/>
          <w:jc w:val="center"/>
          <w:ins w:id="206" w:author="Roozbeh Atarius-10" w:date="2023-11-17T10:06:00Z"/>
        </w:trPr>
        <w:tc>
          <w:tcPr>
            <w:tcW w:w="1334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693FD74C" w14:textId="77777777" w:rsidR="001A15DA" w:rsidRDefault="001A15DA" w:rsidP="001A15DA">
            <w:pPr>
              <w:pStyle w:val="TAL"/>
              <w:rPr>
                <w:ins w:id="207" w:author="Roozbeh Atarius-10" w:date="2023-11-17T10:06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51336D34" w14:textId="77777777" w:rsidR="001A15DA" w:rsidRDefault="001A15DA" w:rsidP="001A15DA">
            <w:pPr>
              <w:pStyle w:val="TAL"/>
              <w:rPr>
                <w:ins w:id="208" w:author="Roozbeh Atarius-10" w:date="2023-11-17T10:06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141A0" w14:textId="731A7539" w:rsidR="001A15DA" w:rsidRDefault="001A15DA" w:rsidP="001A15DA">
            <w:pPr>
              <w:pStyle w:val="TAC"/>
              <w:rPr>
                <w:ins w:id="209" w:author="Roozbeh Atarius-10" w:date="2023-11-17T10:06:00Z"/>
              </w:rPr>
            </w:pPr>
            <w:ins w:id="210" w:author="Roozbeh Atarius-10" w:date="2023-11-17T10:07:00Z">
              <w:r>
                <w:t>PATCH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6F79E2" w14:textId="6AD094F4" w:rsidR="001A15DA" w:rsidRDefault="001A15DA" w:rsidP="001A15DA">
            <w:pPr>
              <w:pStyle w:val="TAL"/>
              <w:rPr>
                <w:ins w:id="211" w:author="Roozbeh Atarius-10" w:date="2023-11-17T10:06:00Z"/>
              </w:rPr>
            </w:pPr>
            <w:ins w:id="212" w:author="Roozbeh Atarius-10" w:date="2023-11-17T10:07:00Z">
              <w:r>
                <w:t xml:space="preserve">Request the modification of an existing "Individual subscription to the event of the </w:t>
              </w:r>
            </w:ins>
            <w:ins w:id="213" w:author="Roozbeh Atarius-10" w:date="2023-11-17T10:08:00Z">
              <w:r>
                <w:t xml:space="preserve">service API </w:t>
              </w:r>
            </w:ins>
            <w:ins w:id="214" w:author="Roozbeh Atarius-10" w:date="2023-11-17T10:07:00Z">
              <w:r>
                <w:t>analytics" resource.</w:t>
              </w:r>
            </w:ins>
          </w:p>
        </w:tc>
      </w:tr>
      <w:tr w:rsidR="001A15DA" w14:paraId="1BDB6E5B" w14:textId="77777777" w:rsidTr="00470FD0">
        <w:trPr>
          <w:trHeight w:val="763"/>
          <w:jc w:val="center"/>
          <w:ins w:id="215" w:author="Roozbeh Atarius-10" w:date="2023-11-17T10:06:00Z"/>
        </w:trPr>
        <w:tc>
          <w:tcPr>
            <w:tcW w:w="133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A897EF" w14:textId="77777777" w:rsidR="001A15DA" w:rsidRDefault="001A15DA" w:rsidP="001A15DA">
            <w:pPr>
              <w:pStyle w:val="TAL"/>
              <w:rPr>
                <w:ins w:id="216" w:author="Roozbeh Atarius-10" w:date="2023-11-17T10:06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D9764E" w14:textId="77777777" w:rsidR="001A15DA" w:rsidRDefault="001A15DA" w:rsidP="001A15DA">
            <w:pPr>
              <w:pStyle w:val="TAL"/>
              <w:rPr>
                <w:ins w:id="217" w:author="Roozbeh Atarius-10" w:date="2023-11-17T10:06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C56F0" w14:textId="53D18791" w:rsidR="001A15DA" w:rsidRDefault="001A15DA" w:rsidP="001A15DA">
            <w:pPr>
              <w:pStyle w:val="TAC"/>
              <w:rPr>
                <w:ins w:id="218" w:author="Roozbeh Atarius-10" w:date="2023-11-17T10:06:00Z"/>
              </w:rPr>
            </w:pPr>
            <w:ins w:id="219" w:author="Roozbeh Atarius-10" w:date="2023-11-17T10:07:00Z">
              <w:r>
                <w:t>DELETE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C035C4" w14:textId="0D7DC1DF" w:rsidR="001A15DA" w:rsidRDefault="001A15DA" w:rsidP="001A15DA">
            <w:pPr>
              <w:pStyle w:val="TAL"/>
              <w:rPr>
                <w:ins w:id="220" w:author="Roozbeh Atarius-10" w:date="2023-11-17T10:06:00Z"/>
              </w:rPr>
            </w:pPr>
            <w:ins w:id="221" w:author="Roozbeh Atarius-10" w:date="2023-11-17T10:07:00Z">
              <w:r>
                <w:t xml:space="preserve">Request the deletion of an existing "Individual subscription to the event of the </w:t>
              </w:r>
            </w:ins>
            <w:ins w:id="222" w:author="Roozbeh Atarius-10" w:date="2023-11-17T10:08:00Z">
              <w:r>
                <w:t xml:space="preserve">service API </w:t>
              </w:r>
            </w:ins>
            <w:ins w:id="223" w:author="Roozbeh Atarius-10" w:date="2023-11-17T10:07:00Z">
              <w:r>
                <w:t>analytics" resource.</w:t>
              </w:r>
            </w:ins>
          </w:p>
        </w:tc>
      </w:tr>
    </w:tbl>
    <w:p w14:paraId="47DD0A00" w14:textId="77777777" w:rsidR="00846131" w:rsidRDefault="00846131" w:rsidP="00846131">
      <w:pPr>
        <w:rPr>
          <w:ins w:id="224" w:author="Roozbeh Atarius-9" w:date="2023-10-26T19:17:00Z"/>
          <w:lang w:val="en-US" w:eastAsia="en-GB"/>
        </w:rPr>
      </w:pPr>
    </w:p>
    <w:p w14:paraId="79A3615C" w14:textId="77777777" w:rsidR="001A15DA" w:rsidRDefault="001A15DA" w:rsidP="001A15DA">
      <w:pPr>
        <w:pStyle w:val="EditorsNote"/>
        <w:rPr>
          <w:ins w:id="225" w:author="Roozbeh Atarius-10" w:date="2023-11-17T10:08:00Z"/>
          <w:lang w:eastAsia="zh-CN"/>
        </w:rPr>
      </w:pPr>
      <w:bookmarkStart w:id="226" w:name="_Toc34154150"/>
      <w:bookmarkStart w:id="227" w:name="_Toc36041094"/>
      <w:bookmarkStart w:id="228" w:name="_Toc36041407"/>
      <w:bookmarkStart w:id="229" w:name="_Toc43196665"/>
      <w:bookmarkStart w:id="230" w:name="_Toc43481435"/>
      <w:bookmarkStart w:id="231" w:name="_Toc45134712"/>
      <w:bookmarkStart w:id="232" w:name="_Toc51189244"/>
      <w:bookmarkStart w:id="233" w:name="_Toc51763920"/>
      <w:bookmarkStart w:id="234" w:name="_Toc57206152"/>
      <w:bookmarkStart w:id="235" w:name="_Toc59019493"/>
      <w:bookmarkStart w:id="236" w:name="_Toc68170166"/>
      <w:bookmarkStart w:id="237" w:name="_Toc83234207"/>
      <w:bookmarkStart w:id="238" w:name="_Toc90661605"/>
      <w:bookmarkStart w:id="239" w:name="_Toc138755279"/>
      <w:bookmarkStart w:id="240" w:name="_Toc144222659"/>
      <w:ins w:id="241" w:author="Roozbeh Atarius-10" w:date="2023-11-17T10:08:00Z">
        <w:r>
          <w:rPr>
            <w:lang w:eastAsia="zh-CN"/>
          </w:rPr>
          <w:t>Editor's Note:</w:t>
        </w:r>
        <w:r>
          <w:rPr>
            <w:lang w:eastAsia="zh-CN"/>
          </w:rPr>
          <w:tab/>
          <w:t>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of GET, PUT, PATCH, DELETE methods are FFS</w:t>
        </w:r>
        <w:r>
          <w:rPr>
            <w:lang w:eastAsia="zh-CN"/>
          </w:rPr>
          <w:t>.</w:t>
        </w:r>
      </w:ins>
    </w:p>
    <w:p w14:paraId="05D56DAE" w14:textId="31EAE7BC" w:rsidR="00846131" w:rsidRDefault="00846131" w:rsidP="00846131">
      <w:pPr>
        <w:pStyle w:val="Heading5"/>
        <w:rPr>
          <w:ins w:id="242" w:author="Roozbeh Atarius-9" w:date="2023-10-27T09:03:00Z"/>
          <w:lang w:eastAsia="zh-CN"/>
        </w:rPr>
      </w:pPr>
      <w:ins w:id="243" w:author="Roozbeh Atarius-9" w:date="2023-10-27T09:03:00Z">
        <w:r>
          <w:rPr>
            <w:lang w:eastAsia="zh-CN"/>
          </w:rPr>
          <w:t>7.X.</w:t>
        </w:r>
      </w:ins>
      <w:ins w:id="244" w:author="Roozbeh Atarius-9" w:date="2023-10-28T10:15:00Z">
        <w:r w:rsidR="00F35DA9">
          <w:rPr>
            <w:lang w:eastAsia="zh-CN"/>
          </w:rPr>
          <w:t>5</w:t>
        </w:r>
      </w:ins>
      <w:ins w:id="245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ins w:id="246" w:author="Roozbeh Atarius-9" w:date="2023-10-28T10:16:00Z">
        <w:r w:rsidR="00F35DA9">
          <w:t>Service API</w:t>
        </w:r>
      </w:ins>
      <w:ins w:id="247" w:author="Roozbeh Atarius-9" w:date="2023-10-27T09:03:00Z">
        <w:r>
          <w:t xml:space="preserve"> event subscription</w:t>
        </w:r>
      </w:ins>
    </w:p>
    <w:p w14:paraId="67DD7138" w14:textId="57AB1B65" w:rsidR="00846131" w:rsidRDefault="00846131" w:rsidP="00846131">
      <w:pPr>
        <w:pStyle w:val="Heading6"/>
        <w:rPr>
          <w:ins w:id="248" w:author="Roozbeh Atarius-9" w:date="2023-10-27T09:03:00Z"/>
          <w:lang w:eastAsia="zh-CN"/>
        </w:rPr>
      </w:pPr>
      <w:bookmarkStart w:id="249" w:name="_Toc34154151"/>
      <w:bookmarkStart w:id="250" w:name="_Toc36041095"/>
      <w:bookmarkStart w:id="251" w:name="_Toc36041408"/>
      <w:bookmarkStart w:id="252" w:name="_Toc43196666"/>
      <w:bookmarkStart w:id="253" w:name="_Toc43481436"/>
      <w:bookmarkStart w:id="254" w:name="_Toc45134713"/>
      <w:bookmarkStart w:id="255" w:name="_Toc51189245"/>
      <w:bookmarkStart w:id="256" w:name="_Toc51763921"/>
      <w:bookmarkStart w:id="257" w:name="_Toc57206153"/>
      <w:bookmarkStart w:id="258" w:name="_Toc59019494"/>
      <w:bookmarkStart w:id="259" w:name="_Toc68170167"/>
      <w:bookmarkStart w:id="260" w:name="_Toc83234208"/>
      <w:bookmarkStart w:id="261" w:name="_Toc90661606"/>
      <w:bookmarkStart w:id="262" w:name="_Toc138755280"/>
      <w:bookmarkStart w:id="263" w:name="_Toc144222660"/>
      <w:ins w:id="264" w:author="Roozbeh Atarius-9" w:date="2023-10-27T09:03:00Z">
        <w:r>
          <w:rPr>
            <w:lang w:eastAsia="zh-CN"/>
          </w:rPr>
          <w:t>7.X.</w:t>
        </w:r>
      </w:ins>
      <w:ins w:id="265" w:author="Roozbeh Atarius-9" w:date="2023-10-28T10:15:00Z">
        <w:r w:rsidR="00F35DA9">
          <w:rPr>
            <w:lang w:eastAsia="zh-CN"/>
          </w:rPr>
          <w:t>5</w:t>
        </w:r>
      </w:ins>
      <w:ins w:id="266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</w:ins>
    </w:p>
    <w:p w14:paraId="354D5659" w14:textId="7C2FB03C" w:rsidR="00846131" w:rsidRDefault="00F35DA9" w:rsidP="00846131">
      <w:pPr>
        <w:rPr>
          <w:ins w:id="267" w:author="Roozbeh Atarius-9" w:date="2023-10-27T09:03:00Z"/>
          <w:lang w:eastAsia="zh-CN"/>
        </w:rPr>
      </w:pPr>
      <w:ins w:id="268" w:author="Roozbeh Atarius-9" w:date="2023-10-28T10:16:00Z">
        <w:r>
          <w:rPr>
            <w:lang w:eastAsia="zh-CN"/>
          </w:rPr>
          <w:t>Service API</w:t>
        </w:r>
      </w:ins>
      <w:ins w:id="269" w:author="Roozbeh Atarius-9" w:date="2023-10-27T09:03:00Z">
        <w:r w:rsidR="00846131">
          <w:rPr>
            <w:lang w:eastAsia="zh-CN"/>
          </w:rPr>
          <w:t xml:space="preserve"> event subscription to the event of the </w:t>
        </w:r>
      </w:ins>
      <w:ins w:id="270" w:author="Roozbeh Atarius-9" w:date="2023-10-28T10:16:00Z">
        <w:r>
          <w:rPr>
            <w:lang w:eastAsia="zh-CN"/>
          </w:rPr>
          <w:t>service API</w:t>
        </w:r>
      </w:ins>
      <w:ins w:id="271" w:author="Roozbeh Atarius-9" w:date="2023-10-27T09:03:00Z">
        <w:r w:rsidR="00846131">
          <w:rPr>
            <w:lang w:eastAsia="zh-CN"/>
          </w:rPr>
          <w:t xml:space="preserve"> analytics.</w:t>
        </w:r>
      </w:ins>
    </w:p>
    <w:p w14:paraId="72F66879" w14:textId="57A77E31" w:rsidR="00846131" w:rsidRDefault="00846131" w:rsidP="00846131">
      <w:pPr>
        <w:pStyle w:val="Heading6"/>
        <w:rPr>
          <w:ins w:id="272" w:author="Roozbeh Atarius-9" w:date="2023-10-27T09:03:00Z"/>
          <w:lang w:eastAsia="zh-CN"/>
        </w:rPr>
      </w:pPr>
      <w:bookmarkStart w:id="273" w:name="_Toc34154152"/>
      <w:bookmarkStart w:id="274" w:name="_Toc36041096"/>
      <w:bookmarkStart w:id="275" w:name="_Toc36041409"/>
      <w:bookmarkStart w:id="276" w:name="_Toc43196667"/>
      <w:bookmarkStart w:id="277" w:name="_Toc43481437"/>
      <w:bookmarkStart w:id="278" w:name="_Toc45134714"/>
      <w:bookmarkStart w:id="279" w:name="_Toc51189246"/>
      <w:bookmarkStart w:id="280" w:name="_Toc51763922"/>
      <w:bookmarkStart w:id="281" w:name="_Toc57206154"/>
      <w:bookmarkStart w:id="282" w:name="_Toc59019495"/>
      <w:bookmarkStart w:id="283" w:name="_Toc68170168"/>
      <w:bookmarkStart w:id="284" w:name="_Toc83234209"/>
      <w:bookmarkStart w:id="285" w:name="_Toc90661607"/>
      <w:bookmarkStart w:id="286" w:name="_Toc138755281"/>
      <w:bookmarkStart w:id="287" w:name="_Toc144222661"/>
      <w:ins w:id="288" w:author="Roozbeh Atarius-9" w:date="2023-10-27T09:03:00Z">
        <w:r>
          <w:rPr>
            <w:lang w:eastAsia="zh-CN"/>
          </w:rPr>
          <w:t>7.X.</w:t>
        </w:r>
      </w:ins>
      <w:ins w:id="289" w:author="Roozbeh Atarius-9" w:date="2023-10-28T10:18:00Z">
        <w:r w:rsidR="00F35DA9">
          <w:rPr>
            <w:lang w:eastAsia="zh-CN"/>
          </w:rPr>
          <w:t>5</w:t>
        </w:r>
      </w:ins>
      <w:ins w:id="290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73"/>
        <w:bookmarkEnd w:id="274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</w:ins>
    </w:p>
    <w:p w14:paraId="7212E97B" w14:textId="6B2D1443" w:rsidR="00846131" w:rsidRDefault="00846131" w:rsidP="00846131">
      <w:pPr>
        <w:rPr>
          <w:ins w:id="291" w:author="Roozbeh Atarius-9" w:date="2023-10-27T09:03:00Z"/>
          <w:b/>
          <w:lang w:eastAsia="zh-CN"/>
        </w:rPr>
      </w:pPr>
      <w:ins w:id="292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s-adae-</w:t>
        </w:r>
      </w:ins>
      <w:ins w:id="293" w:author="Roozbeh Atarius-9" w:date="2023-10-28T10:17:00Z">
        <w:r w:rsidR="00F35DA9">
          <w:rPr>
            <w:b/>
            <w:lang w:eastAsia="zh-CN"/>
          </w:rPr>
          <w:t>s</w:t>
        </w:r>
      </w:ins>
      <w:ins w:id="294" w:author="Roozbeh Atarius-9" w:date="2023-10-27T13:59:00Z">
        <w:r>
          <w:rPr>
            <w:b/>
            <w:lang w:eastAsia="zh-CN"/>
          </w:rPr>
          <w:t>a</w:t>
        </w:r>
      </w:ins>
      <w:ins w:id="295" w:author="Roozbeh Atarius-9" w:date="2023-10-27T09:03:00Z">
        <w:r>
          <w:rPr>
            <w:b/>
            <w:lang w:eastAsia="zh-CN"/>
          </w:rPr>
          <w:t>/&lt;apiVersion&gt;/</w:t>
        </w:r>
      </w:ins>
      <w:ins w:id="296" w:author="Roozbeh Atarius-9" w:date="2023-10-28T10:17:00Z">
        <w:r w:rsidR="00F35DA9">
          <w:rPr>
            <w:b/>
            <w:lang w:eastAsia="zh-CN"/>
          </w:rPr>
          <w:t>service</w:t>
        </w:r>
      </w:ins>
      <w:ins w:id="297" w:author="Roozbeh Atarius-9" w:date="2023-10-27T13:58:00Z">
        <w:r>
          <w:rPr>
            <w:b/>
            <w:lang w:eastAsia="zh-CN"/>
          </w:rPr>
          <w:t>-a</w:t>
        </w:r>
      </w:ins>
      <w:ins w:id="298" w:author="Roozbeh Atarius-9" w:date="2023-10-28T10:17:00Z">
        <w:r w:rsidR="00F35DA9">
          <w:rPr>
            <w:b/>
            <w:lang w:eastAsia="zh-CN"/>
          </w:rPr>
          <w:t>pi</w:t>
        </w:r>
      </w:ins>
    </w:p>
    <w:p w14:paraId="5A9419E1" w14:textId="40280242" w:rsidR="00846131" w:rsidRDefault="00846131" w:rsidP="00846131">
      <w:pPr>
        <w:rPr>
          <w:ins w:id="299" w:author="Roozbeh Atarius-9" w:date="2023-10-27T09:03:00Z"/>
          <w:lang w:eastAsia="zh-CN"/>
        </w:rPr>
      </w:pPr>
      <w:ins w:id="300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301" w:author="Roozbeh Atarius-9" w:date="2023-10-28T10:18:00Z">
        <w:r w:rsidR="00F35DA9">
          <w:rPr>
            <w:lang w:eastAsia="zh-CN"/>
          </w:rPr>
          <w:t>5</w:t>
        </w:r>
      </w:ins>
      <w:ins w:id="302" w:author="Roozbeh Atarius-9" w:date="2023-10-27T09:03:00Z">
        <w:r>
          <w:rPr>
            <w:lang w:eastAsia="zh-CN"/>
          </w:rPr>
          <w:t>.2.2.2-1.</w:t>
        </w:r>
      </w:ins>
    </w:p>
    <w:p w14:paraId="7EB1B2DD" w14:textId="3DC146B5" w:rsidR="00846131" w:rsidRDefault="00846131" w:rsidP="00846131">
      <w:pPr>
        <w:pStyle w:val="TH"/>
        <w:rPr>
          <w:ins w:id="303" w:author="Roozbeh Atarius-9" w:date="2023-10-27T09:03:00Z"/>
          <w:rFonts w:cs="Arial"/>
        </w:rPr>
      </w:pPr>
      <w:ins w:id="304" w:author="Roozbeh Atarius-9" w:date="2023-10-27T09:03:00Z">
        <w:r>
          <w:t>Table 7.X.</w:t>
        </w:r>
      </w:ins>
      <w:ins w:id="305" w:author="Roozbeh Atarius-9" w:date="2023-10-28T10:18:00Z">
        <w:r w:rsidR="00F35DA9">
          <w:t>5</w:t>
        </w:r>
      </w:ins>
      <w:ins w:id="306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846131" w14:paraId="2179BCD4" w14:textId="77777777" w:rsidTr="00ED5848">
        <w:trPr>
          <w:jc w:val="center"/>
          <w:ins w:id="307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27B83B" w14:textId="77777777" w:rsidR="00846131" w:rsidRDefault="00846131" w:rsidP="00ED5848">
            <w:pPr>
              <w:pStyle w:val="TAH"/>
              <w:rPr>
                <w:ins w:id="308" w:author="Roozbeh Atarius-9" w:date="2023-10-27T09:03:00Z"/>
              </w:rPr>
            </w:pPr>
            <w:ins w:id="309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48D3714C" w14:textId="77777777" w:rsidR="00846131" w:rsidRDefault="00846131" w:rsidP="00ED5848">
            <w:pPr>
              <w:pStyle w:val="TAH"/>
              <w:rPr>
                <w:ins w:id="310" w:author="Roozbeh Atarius-9" w:date="2023-10-27T09:03:00Z"/>
              </w:rPr>
            </w:pPr>
            <w:ins w:id="311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72AE3D7C" w14:textId="77777777" w:rsidR="00846131" w:rsidRDefault="00846131" w:rsidP="00ED5848">
            <w:pPr>
              <w:pStyle w:val="TAH"/>
              <w:rPr>
                <w:ins w:id="312" w:author="Roozbeh Atarius-9" w:date="2023-10-27T09:03:00Z"/>
              </w:rPr>
            </w:pPr>
            <w:ins w:id="313" w:author="Roozbeh Atarius-9" w:date="2023-10-27T09:03:00Z">
              <w:r>
                <w:t>Definition</w:t>
              </w:r>
            </w:ins>
          </w:p>
        </w:tc>
      </w:tr>
      <w:tr w:rsidR="00846131" w14:paraId="5A5464F0" w14:textId="77777777" w:rsidTr="00ED5848">
        <w:trPr>
          <w:jc w:val="center"/>
          <w:ins w:id="314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4DD161" w14:textId="77777777" w:rsidR="00846131" w:rsidRDefault="00846131" w:rsidP="00ED5848">
            <w:pPr>
              <w:pStyle w:val="TAL"/>
              <w:rPr>
                <w:ins w:id="315" w:author="Roozbeh Atarius-9" w:date="2023-10-27T09:03:00Z"/>
              </w:rPr>
            </w:pPr>
            <w:ins w:id="316" w:author="Roozbeh Atarius-9" w:date="2023-10-27T09:03:00Z">
              <w:r>
                <w:t>apiRoot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665135" w14:textId="77777777" w:rsidR="00846131" w:rsidRDefault="00846131" w:rsidP="00ED5848">
            <w:pPr>
              <w:pStyle w:val="TAL"/>
              <w:rPr>
                <w:ins w:id="317" w:author="Roozbeh Atarius-9" w:date="2023-10-27T09:03:00Z"/>
              </w:rPr>
            </w:pPr>
            <w:ins w:id="318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45FF00" w14:textId="77777777" w:rsidR="00846131" w:rsidRDefault="00846131" w:rsidP="00ED5848">
            <w:pPr>
              <w:pStyle w:val="TAL"/>
              <w:rPr>
                <w:ins w:id="319" w:author="Roozbeh Atarius-9" w:date="2023-10-27T09:03:00Z"/>
              </w:rPr>
            </w:pPr>
            <w:ins w:id="320" w:author="Roozbeh Atarius-9" w:date="2023-10-27T09:03:00Z">
              <w:r>
                <w:t>See clause 6.5</w:t>
              </w:r>
            </w:ins>
          </w:p>
        </w:tc>
      </w:tr>
    </w:tbl>
    <w:p w14:paraId="72B13608" w14:textId="3C57DD0F" w:rsidR="00846131" w:rsidRDefault="00846131" w:rsidP="00846131">
      <w:pPr>
        <w:pStyle w:val="Heading6"/>
        <w:rPr>
          <w:ins w:id="321" w:author="Roozbeh Atarius-9" w:date="2023-10-27T09:03:00Z"/>
          <w:lang w:eastAsia="zh-CN"/>
        </w:rPr>
      </w:pPr>
      <w:bookmarkStart w:id="322" w:name="_Toc34154153"/>
      <w:bookmarkStart w:id="323" w:name="_Toc36041097"/>
      <w:bookmarkStart w:id="324" w:name="_Toc36041410"/>
      <w:bookmarkStart w:id="325" w:name="_Toc43196668"/>
      <w:bookmarkStart w:id="326" w:name="_Toc43481438"/>
      <w:bookmarkStart w:id="327" w:name="_Toc45134715"/>
      <w:bookmarkStart w:id="328" w:name="_Toc51189247"/>
      <w:bookmarkStart w:id="329" w:name="_Toc51763923"/>
      <w:bookmarkStart w:id="330" w:name="_Toc57206155"/>
      <w:bookmarkStart w:id="331" w:name="_Toc59019496"/>
      <w:bookmarkStart w:id="332" w:name="_Toc68170169"/>
      <w:bookmarkStart w:id="333" w:name="_Toc83234210"/>
      <w:bookmarkStart w:id="334" w:name="_Toc90661608"/>
      <w:bookmarkStart w:id="335" w:name="_Toc138755282"/>
      <w:bookmarkStart w:id="336" w:name="_Toc144222662"/>
      <w:ins w:id="337" w:author="Roozbeh Atarius-9" w:date="2023-10-27T09:03:00Z">
        <w:r>
          <w:rPr>
            <w:lang w:eastAsia="zh-CN"/>
          </w:rPr>
          <w:t>7.X.</w:t>
        </w:r>
      </w:ins>
      <w:ins w:id="338" w:author="Roozbeh Atarius-9" w:date="2023-10-28T10:18:00Z">
        <w:r w:rsidR="00F35DA9">
          <w:rPr>
            <w:lang w:eastAsia="zh-CN"/>
          </w:rPr>
          <w:t>5</w:t>
        </w:r>
      </w:ins>
      <w:ins w:id="339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322"/>
        <w:bookmarkEnd w:id="323"/>
        <w:bookmarkEnd w:id="324"/>
        <w:bookmarkEnd w:id="325"/>
        <w:bookmarkEnd w:id="326"/>
        <w:bookmarkEnd w:id="327"/>
        <w:bookmarkEnd w:id="328"/>
        <w:bookmarkEnd w:id="329"/>
        <w:bookmarkEnd w:id="330"/>
        <w:bookmarkEnd w:id="331"/>
        <w:bookmarkEnd w:id="332"/>
        <w:bookmarkEnd w:id="333"/>
        <w:bookmarkEnd w:id="334"/>
        <w:bookmarkEnd w:id="335"/>
        <w:bookmarkEnd w:id="336"/>
      </w:ins>
    </w:p>
    <w:p w14:paraId="1372D1DC" w14:textId="2B5312BC" w:rsidR="00846131" w:rsidRDefault="00846131" w:rsidP="00846131">
      <w:pPr>
        <w:pStyle w:val="Heading7"/>
        <w:rPr>
          <w:ins w:id="340" w:author="Roozbeh Atarius-9" w:date="2023-10-27T09:03:00Z"/>
          <w:lang w:eastAsia="zh-CN"/>
        </w:rPr>
      </w:pPr>
      <w:bookmarkStart w:id="341" w:name="_Toc34154154"/>
      <w:bookmarkStart w:id="342" w:name="_Toc36041098"/>
      <w:bookmarkStart w:id="343" w:name="_Toc36041411"/>
      <w:bookmarkStart w:id="344" w:name="_Toc43196669"/>
      <w:bookmarkStart w:id="345" w:name="_Toc43481439"/>
      <w:bookmarkStart w:id="346" w:name="_Toc45134716"/>
      <w:bookmarkStart w:id="347" w:name="_Toc51189248"/>
      <w:bookmarkStart w:id="348" w:name="_Toc51763924"/>
      <w:bookmarkStart w:id="349" w:name="_Toc57206156"/>
      <w:bookmarkStart w:id="350" w:name="_Toc59019497"/>
      <w:bookmarkStart w:id="351" w:name="_Toc68170170"/>
      <w:bookmarkStart w:id="352" w:name="_Toc83234211"/>
      <w:bookmarkStart w:id="353" w:name="_Toc90661609"/>
      <w:bookmarkStart w:id="354" w:name="_Toc138755283"/>
      <w:bookmarkStart w:id="355" w:name="_Toc144222663"/>
      <w:ins w:id="356" w:author="Roozbeh Atarius-9" w:date="2023-10-27T09:03:00Z">
        <w:r>
          <w:rPr>
            <w:lang w:eastAsia="zh-CN"/>
          </w:rPr>
          <w:t>7.X.</w:t>
        </w:r>
      </w:ins>
      <w:ins w:id="357" w:author="Roozbeh Atarius-9" w:date="2023-10-28T10:18:00Z">
        <w:r w:rsidR="00F35DA9">
          <w:rPr>
            <w:lang w:eastAsia="zh-CN"/>
          </w:rPr>
          <w:t>5</w:t>
        </w:r>
      </w:ins>
      <w:ins w:id="358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341"/>
        <w:bookmarkEnd w:id="342"/>
        <w:bookmarkEnd w:id="343"/>
        <w:bookmarkEnd w:id="344"/>
        <w:bookmarkEnd w:id="345"/>
        <w:bookmarkEnd w:id="346"/>
        <w:bookmarkEnd w:id="347"/>
        <w:bookmarkEnd w:id="348"/>
        <w:bookmarkEnd w:id="349"/>
        <w:bookmarkEnd w:id="350"/>
        <w:bookmarkEnd w:id="351"/>
        <w:bookmarkEnd w:id="352"/>
        <w:bookmarkEnd w:id="353"/>
        <w:bookmarkEnd w:id="354"/>
        <w:bookmarkEnd w:id="355"/>
        <w:r>
          <w:rPr>
            <w:lang w:eastAsia="zh-CN"/>
          </w:rPr>
          <w:t>POST</w:t>
        </w:r>
      </w:ins>
    </w:p>
    <w:p w14:paraId="36E9AFA0" w14:textId="4EC815B3" w:rsidR="00846131" w:rsidRDefault="00846131" w:rsidP="00846131">
      <w:pPr>
        <w:rPr>
          <w:ins w:id="359" w:author="Roozbeh Atarius-9" w:date="2023-10-27T09:03:00Z"/>
        </w:rPr>
      </w:pPr>
      <w:ins w:id="360" w:author="Roozbeh Atarius-9" w:date="2023-10-27T09:03:00Z">
        <w:r>
          <w:t xml:space="preserve">This method to subscribe to the event of the </w:t>
        </w:r>
      </w:ins>
      <w:ins w:id="361" w:author="Roozbeh Atarius-9" w:date="2023-10-30T16:07:00Z">
        <w:r w:rsidR="00466AA7">
          <w:t>service API</w:t>
        </w:r>
      </w:ins>
      <w:ins w:id="362" w:author="Roozbeh Atarius-9" w:date="2023-10-27T09:03:00Z">
        <w:r>
          <w:t xml:space="preserve"> analytics and shall support the URI query parameters specified in table 7.X.</w:t>
        </w:r>
      </w:ins>
      <w:ins w:id="363" w:author="Roozbeh Atarius-9" w:date="2023-10-28T10:18:00Z">
        <w:r w:rsidR="00F35DA9">
          <w:t>5</w:t>
        </w:r>
      </w:ins>
      <w:ins w:id="364" w:author="Roozbeh Atarius-9" w:date="2023-10-27T09:03:00Z">
        <w:r>
          <w:t>.2.2.3.1-1.</w:t>
        </w:r>
      </w:ins>
    </w:p>
    <w:p w14:paraId="3E036AA3" w14:textId="086E7562" w:rsidR="00846131" w:rsidRDefault="00846131" w:rsidP="00846131">
      <w:pPr>
        <w:pStyle w:val="TH"/>
        <w:rPr>
          <w:ins w:id="365" w:author="Roozbeh Atarius-9" w:date="2023-10-27T09:03:00Z"/>
          <w:rFonts w:cs="Arial"/>
        </w:rPr>
      </w:pPr>
      <w:ins w:id="366" w:author="Roozbeh Atarius-9" w:date="2023-10-27T09:03:00Z">
        <w:r>
          <w:t>Table 7.X.</w:t>
        </w:r>
      </w:ins>
      <w:ins w:id="367" w:author="Roozbeh Atarius-9" w:date="2023-10-28T10:18:00Z">
        <w:r w:rsidR="00F35DA9">
          <w:t>5</w:t>
        </w:r>
      </w:ins>
      <w:ins w:id="368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846131" w14:paraId="5F1C8DEF" w14:textId="77777777" w:rsidTr="00ED5848">
        <w:trPr>
          <w:jc w:val="center"/>
          <w:ins w:id="369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1EBD11" w14:textId="77777777" w:rsidR="00846131" w:rsidRDefault="00846131" w:rsidP="00ED5848">
            <w:pPr>
              <w:pStyle w:val="TAH"/>
              <w:rPr>
                <w:ins w:id="370" w:author="Roozbeh Atarius-9" w:date="2023-10-27T09:03:00Z"/>
              </w:rPr>
            </w:pPr>
            <w:ins w:id="371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480473" w14:textId="77777777" w:rsidR="00846131" w:rsidRDefault="00846131" w:rsidP="00ED5848">
            <w:pPr>
              <w:pStyle w:val="TAH"/>
              <w:rPr>
                <w:ins w:id="372" w:author="Roozbeh Atarius-9" w:date="2023-10-27T09:03:00Z"/>
              </w:rPr>
            </w:pPr>
            <w:ins w:id="373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DF905C" w14:textId="77777777" w:rsidR="00846131" w:rsidRDefault="00846131" w:rsidP="00ED5848">
            <w:pPr>
              <w:pStyle w:val="TAH"/>
              <w:rPr>
                <w:ins w:id="374" w:author="Roozbeh Atarius-9" w:date="2023-10-27T09:03:00Z"/>
              </w:rPr>
            </w:pPr>
            <w:ins w:id="375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B1F86E" w14:textId="77777777" w:rsidR="00846131" w:rsidRDefault="00846131" w:rsidP="00ED5848">
            <w:pPr>
              <w:pStyle w:val="TAH"/>
              <w:rPr>
                <w:ins w:id="376" w:author="Roozbeh Atarius-9" w:date="2023-10-27T09:03:00Z"/>
              </w:rPr>
            </w:pPr>
            <w:ins w:id="377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4947A16" w14:textId="77777777" w:rsidR="00846131" w:rsidRDefault="00846131" w:rsidP="00ED5848">
            <w:pPr>
              <w:pStyle w:val="TAH"/>
              <w:rPr>
                <w:ins w:id="378" w:author="Roozbeh Atarius-9" w:date="2023-10-27T09:03:00Z"/>
              </w:rPr>
            </w:pPr>
            <w:ins w:id="379" w:author="Roozbeh Atarius-9" w:date="2023-10-27T09:03:00Z">
              <w:r>
                <w:t>Description</w:t>
              </w:r>
            </w:ins>
          </w:p>
        </w:tc>
      </w:tr>
      <w:tr w:rsidR="00846131" w14:paraId="698FF95A" w14:textId="77777777" w:rsidTr="00ED5848">
        <w:trPr>
          <w:jc w:val="center"/>
          <w:ins w:id="380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57DF1E6" w14:textId="77777777" w:rsidR="00846131" w:rsidRDefault="00846131" w:rsidP="00ED5848">
            <w:pPr>
              <w:pStyle w:val="TAL"/>
              <w:rPr>
                <w:ins w:id="381" w:author="Roozbeh Atarius-9" w:date="2023-10-27T09:03:00Z"/>
              </w:rPr>
            </w:pPr>
            <w:ins w:id="382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BB5E9DC" w14:textId="77777777" w:rsidR="00846131" w:rsidRDefault="00846131" w:rsidP="00ED5848">
            <w:pPr>
              <w:pStyle w:val="TAL"/>
              <w:rPr>
                <w:ins w:id="383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D96693" w14:textId="77777777" w:rsidR="00846131" w:rsidRDefault="00846131" w:rsidP="00ED5848">
            <w:pPr>
              <w:pStyle w:val="TAC"/>
              <w:rPr>
                <w:ins w:id="384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410472" w14:textId="77777777" w:rsidR="00846131" w:rsidRDefault="00846131" w:rsidP="00ED5848">
            <w:pPr>
              <w:pStyle w:val="TAL"/>
              <w:rPr>
                <w:ins w:id="385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8546ABF" w14:textId="77777777" w:rsidR="00846131" w:rsidRDefault="00846131" w:rsidP="00ED5848">
            <w:pPr>
              <w:pStyle w:val="TAL"/>
              <w:rPr>
                <w:ins w:id="386" w:author="Roozbeh Atarius-9" w:date="2023-10-27T09:03:00Z"/>
              </w:rPr>
            </w:pPr>
          </w:p>
        </w:tc>
      </w:tr>
    </w:tbl>
    <w:p w14:paraId="535DD4F9" w14:textId="77777777" w:rsidR="00846131" w:rsidRDefault="00846131" w:rsidP="00846131">
      <w:pPr>
        <w:rPr>
          <w:ins w:id="387" w:author="Roozbeh Atarius-9" w:date="2023-10-27T09:03:00Z"/>
        </w:rPr>
      </w:pPr>
    </w:p>
    <w:p w14:paraId="51C04825" w14:textId="1DA2C70D" w:rsidR="00846131" w:rsidRDefault="00846131" w:rsidP="00846131">
      <w:pPr>
        <w:rPr>
          <w:ins w:id="388" w:author="Roozbeh Atarius-9" w:date="2023-10-27T09:03:00Z"/>
        </w:rPr>
      </w:pPr>
      <w:ins w:id="389" w:author="Roozbeh Atarius-9" w:date="2023-10-27T09:03:00Z">
        <w:r>
          <w:t>This method shall support the request data structures specified in table 7.X.</w:t>
        </w:r>
      </w:ins>
      <w:ins w:id="390" w:author="Roozbeh Atarius-9" w:date="2023-10-28T10:19:00Z">
        <w:r w:rsidR="00F35DA9">
          <w:t>5</w:t>
        </w:r>
      </w:ins>
      <w:ins w:id="391" w:author="Roozbeh Atarius-9" w:date="2023-10-27T09:03:00Z">
        <w:r>
          <w:t>.2.2.3.1-2 and the response data structures and response codes specified in table 7.X.</w:t>
        </w:r>
      </w:ins>
      <w:ins w:id="392" w:author="Roozbeh Atarius-9" w:date="2023-10-28T10:19:00Z">
        <w:r w:rsidR="00F35DA9">
          <w:t>5</w:t>
        </w:r>
      </w:ins>
      <w:ins w:id="393" w:author="Roozbeh Atarius-9" w:date="2023-10-27T09:03:00Z">
        <w:r>
          <w:t>.2.2.3.1-3.</w:t>
        </w:r>
      </w:ins>
    </w:p>
    <w:p w14:paraId="589C9EAA" w14:textId="053BCAA4" w:rsidR="00846131" w:rsidRDefault="00846131" w:rsidP="00846131">
      <w:pPr>
        <w:pStyle w:val="TH"/>
        <w:rPr>
          <w:ins w:id="394" w:author="Roozbeh Atarius-9" w:date="2023-10-27T09:03:00Z"/>
        </w:rPr>
      </w:pPr>
      <w:ins w:id="395" w:author="Roozbeh Atarius-9" w:date="2023-10-27T09:03:00Z">
        <w:r>
          <w:t>Table 7.X.</w:t>
        </w:r>
      </w:ins>
      <w:ins w:id="396" w:author="Roozbeh Atarius-9" w:date="2023-10-28T10:19:00Z">
        <w:r w:rsidR="00F35DA9">
          <w:t>5</w:t>
        </w:r>
      </w:ins>
      <w:ins w:id="397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846131" w14:paraId="49A842F4" w14:textId="77777777" w:rsidTr="00ED5848">
        <w:trPr>
          <w:jc w:val="center"/>
          <w:ins w:id="398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7FB6D4" w14:textId="77777777" w:rsidR="00846131" w:rsidRDefault="00846131" w:rsidP="00ED5848">
            <w:pPr>
              <w:pStyle w:val="TAH"/>
              <w:rPr>
                <w:ins w:id="399" w:author="Roozbeh Atarius-9" w:date="2023-10-27T09:03:00Z"/>
              </w:rPr>
            </w:pPr>
            <w:ins w:id="400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95990A" w14:textId="77777777" w:rsidR="00846131" w:rsidRDefault="00846131" w:rsidP="00ED5848">
            <w:pPr>
              <w:pStyle w:val="TAH"/>
              <w:rPr>
                <w:ins w:id="401" w:author="Roozbeh Atarius-9" w:date="2023-10-27T09:03:00Z"/>
              </w:rPr>
            </w:pPr>
            <w:ins w:id="402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F1CED0D" w14:textId="77777777" w:rsidR="00846131" w:rsidRDefault="00846131" w:rsidP="00ED5848">
            <w:pPr>
              <w:pStyle w:val="TAH"/>
              <w:rPr>
                <w:ins w:id="403" w:author="Roozbeh Atarius-9" w:date="2023-10-27T09:03:00Z"/>
              </w:rPr>
            </w:pPr>
            <w:ins w:id="404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BECC17" w14:textId="77777777" w:rsidR="00846131" w:rsidRDefault="00846131" w:rsidP="00ED5848">
            <w:pPr>
              <w:pStyle w:val="TAH"/>
              <w:rPr>
                <w:ins w:id="405" w:author="Roozbeh Atarius-9" w:date="2023-10-27T09:03:00Z"/>
              </w:rPr>
            </w:pPr>
            <w:ins w:id="406" w:author="Roozbeh Atarius-9" w:date="2023-10-27T09:03:00Z">
              <w:r>
                <w:t>Description</w:t>
              </w:r>
            </w:ins>
          </w:p>
        </w:tc>
      </w:tr>
      <w:tr w:rsidR="00846131" w14:paraId="303D3ECB" w14:textId="77777777" w:rsidTr="00ED5848">
        <w:trPr>
          <w:jc w:val="center"/>
          <w:ins w:id="407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71D781C" w14:textId="7CD2FC5B" w:rsidR="00846131" w:rsidRDefault="00F35DA9" w:rsidP="00ED5848">
            <w:pPr>
              <w:pStyle w:val="TAL"/>
              <w:rPr>
                <w:ins w:id="408" w:author="Roozbeh Atarius-9" w:date="2023-10-27T09:03:00Z"/>
              </w:rPr>
            </w:pPr>
            <w:proofErr w:type="spellStart"/>
            <w:ins w:id="409" w:author="Roozbeh Atarius-9" w:date="2023-10-28T10:19:00Z">
              <w:r>
                <w:t>SrvApi</w:t>
              </w:r>
            </w:ins>
            <w:ins w:id="410" w:author="Roozbeh Atarius-9" w:date="2023-10-27T09:03:00Z">
              <w:r w:rsidR="00846131"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095B279" w14:textId="77777777" w:rsidR="00846131" w:rsidRDefault="00846131" w:rsidP="00ED5848">
            <w:pPr>
              <w:pStyle w:val="TAC"/>
              <w:rPr>
                <w:ins w:id="411" w:author="Roozbeh Atarius-9" w:date="2023-10-27T09:03:00Z"/>
              </w:rPr>
            </w:pPr>
            <w:ins w:id="412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9EC9FCE" w14:textId="77777777" w:rsidR="00846131" w:rsidRDefault="00846131" w:rsidP="00ED5848">
            <w:pPr>
              <w:pStyle w:val="TAL"/>
              <w:rPr>
                <w:ins w:id="413" w:author="Roozbeh Atarius-9" w:date="2023-10-27T09:03:00Z"/>
              </w:rPr>
            </w:pPr>
            <w:ins w:id="414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BB5F20" w14:textId="46F2F271" w:rsidR="00846131" w:rsidRDefault="00846131" w:rsidP="00ED5848">
            <w:pPr>
              <w:pStyle w:val="TAL"/>
              <w:rPr>
                <w:ins w:id="415" w:author="Roozbeh Atarius-9" w:date="2023-10-27T09:03:00Z"/>
              </w:rPr>
            </w:pPr>
            <w:ins w:id="416" w:author="Roozbeh Atarius-9" w:date="2023-10-27T09:03:00Z">
              <w:r>
                <w:t>Subscription to the</w:t>
              </w:r>
            </w:ins>
            <w:ins w:id="417" w:author="Roozbeh Atarius-9" w:date="2023-10-27T09:08:00Z">
              <w:r>
                <w:t xml:space="preserve"> </w:t>
              </w:r>
            </w:ins>
            <w:ins w:id="418" w:author="Roozbeh Atarius-9" w:date="2023-10-28T10:19:00Z">
              <w:r w:rsidR="00F35DA9">
                <w:t>service API</w:t>
              </w:r>
            </w:ins>
            <w:ins w:id="419" w:author="Roozbeh Atarius-9" w:date="2023-10-27T09:03:00Z">
              <w:r>
                <w:t xml:space="preserve"> analytics event.</w:t>
              </w:r>
            </w:ins>
          </w:p>
        </w:tc>
      </w:tr>
    </w:tbl>
    <w:p w14:paraId="389EC870" w14:textId="77777777" w:rsidR="00846131" w:rsidRDefault="00846131" w:rsidP="00846131">
      <w:pPr>
        <w:rPr>
          <w:ins w:id="420" w:author="Roozbeh Atarius-9" w:date="2023-10-27T09:03:00Z"/>
        </w:rPr>
      </w:pPr>
    </w:p>
    <w:p w14:paraId="3E7C5099" w14:textId="2FDE149F" w:rsidR="00846131" w:rsidRDefault="00846131" w:rsidP="00846131">
      <w:pPr>
        <w:pStyle w:val="TH"/>
        <w:rPr>
          <w:ins w:id="421" w:author="Roozbeh Atarius-9" w:date="2023-10-27T09:03:00Z"/>
        </w:rPr>
      </w:pPr>
      <w:ins w:id="422" w:author="Roozbeh Atarius-9" w:date="2023-10-27T09:03:00Z">
        <w:r>
          <w:lastRenderedPageBreak/>
          <w:t>Table 7.X.</w:t>
        </w:r>
      </w:ins>
      <w:ins w:id="423" w:author="Roozbeh Atarius-9" w:date="2023-10-28T10:19:00Z">
        <w:r w:rsidR="00F35DA9">
          <w:t>5</w:t>
        </w:r>
      </w:ins>
      <w:ins w:id="424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846131" w14:paraId="779A8A1E" w14:textId="77777777" w:rsidTr="00ED5848">
        <w:trPr>
          <w:jc w:val="center"/>
          <w:ins w:id="425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2CC43D" w14:textId="77777777" w:rsidR="00846131" w:rsidRDefault="00846131" w:rsidP="00ED5848">
            <w:pPr>
              <w:pStyle w:val="TAH"/>
              <w:rPr>
                <w:ins w:id="426" w:author="Roozbeh Atarius-9" w:date="2023-10-27T09:03:00Z"/>
              </w:rPr>
            </w:pPr>
            <w:ins w:id="427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713D03" w14:textId="77777777" w:rsidR="00846131" w:rsidRDefault="00846131" w:rsidP="00ED5848">
            <w:pPr>
              <w:pStyle w:val="TAH"/>
              <w:rPr>
                <w:ins w:id="428" w:author="Roozbeh Atarius-9" w:date="2023-10-27T09:03:00Z"/>
              </w:rPr>
            </w:pPr>
            <w:ins w:id="429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3E88A8" w14:textId="77777777" w:rsidR="00846131" w:rsidRDefault="00846131" w:rsidP="00ED5848">
            <w:pPr>
              <w:pStyle w:val="TAH"/>
              <w:rPr>
                <w:ins w:id="430" w:author="Roozbeh Atarius-9" w:date="2023-10-27T09:03:00Z"/>
              </w:rPr>
            </w:pPr>
            <w:ins w:id="431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0D9CCC" w14:textId="77777777" w:rsidR="00846131" w:rsidRDefault="00846131" w:rsidP="00ED5848">
            <w:pPr>
              <w:pStyle w:val="TAH"/>
              <w:rPr>
                <w:ins w:id="432" w:author="Roozbeh Atarius-9" w:date="2023-10-27T09:03:00Z"/>
              </w:rPr>
            </w:pPr>
            <w:ins w:id="433" w:author="Roozbeh Atarius-9" w:date="2023-10-27T09:03:00Z">
              <w:r>
                <w:t>Response</w:t>
              </w:r>
            </w:ins>
          </w:p>
          <w:p w14:paraId="54454368" w14:textId="77777777" w:rsidR="00846131" w:rsidRDefault="00846131" w:rsidP="00ED5848">
            <w:pPr>
              <w:pStyle w:val="TAH"/>
              <w:rPr>
                <w:ins w:id="434" w:author="Roozbeh Atarius-9" w:date="2023-10-27T09:03:00Z"/>
              </w:rPr>
            </w:pPr>
            <w:ins w:id="435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37CC05" w14:textId="77777777" w:rsidR="00846131" w:rsidRDefault="00846131" w:rsidP="00ED5848">
            <w:pPr>
              <w:pStyle w:val="TAH"/>
              <w:rPr>
                <w:ins w:id="436" w:author="Roozbeh Atarius-9" w:date="2023-10-27T09:03:00Z"/>
              </w:rPr>
            </w:pPr>
            <w:ins w:id="437" w:author="Roozbeh Atarius-9" w:date="2023-10-27T09:03:00Z">
              <w:r>
                <w:t>Description</w:t>
              </w:r>
            </w:ins>
          </w:p>
        </w:tc>
      </w:tr>
      <w:tr w:rsidR="00846131" w14:paraId="7BFF1684" w14:textId="77777777" w:rsidTr="00ED5848">
        <w:trPr>
          <w:jc w:val="center"/>
          <w:ins w:id="438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B1AAD7" w14:textId="4865EABF" w:rsidR="00846131" w:rsidRDefault="00680AEB" w:rsidP="00ED5848">
            <w:pPr>
              <w:pStyle w:val="TAL"/>
              <w:rPr>
                <w:ins w:id="439" w:author="Roozbeh Atarius-9" w:date="2023-10-27T09:03:00Z"/>
              </w:rPr>
            </w:pPr>
            <w:proofErr w:type="spellStart"/>
            <w:ins w:id="440" w:author="Roozbeh Atarius-9" w:date="2023-10-28T10:19:00Z">
              <w:r>
                <w:t>SrvApi</w:t>
              </w:r>
            </w:ins>
            <w:ins w:id="441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3F1C5" w14:textId="77777777" w:rsidR="00846131" w:rsidRDefault="00846131" w:rsidP="00ED5848">
            <w:pPr>
              <w:pStyle w:val="TAC"/>
              <w:rPr>
                <w:ins w:id="442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8EC931" w14:textId="77777777" w:rsidR="00846131" w:rsidRDefault="00846131" w:rsidP="00ED5848">
            <w:pPr>
              <w:pStyle w:val="TAL"/>
              <w:rPr>
                <w:ins w:id="443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C9203C" w14:textId="77777777" w:rsidR="00846131" w:rsidRDefault="00846131" w:rsidP="00ED5848">
            <w:pPr>
              <w:pStyle w:val="TAL"/>
              <w:rPr>
                <w:ins w:id="444" w:author="Roozbeh Atarius-9" w:date="2023-10-27T09:03:00Z"/>
              </w:rPr>
            </w:pPr>
            <w:ins w:id="445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E6956B" w14:textId="460A096F" w:rsidR="00846131" w:rsidRDefault="00846131" w:rsidP="00ED5848">
            <w:pPr>
              <w:pStyle w:val="TAL"/>
              <w:rPr>
                <w:ins w:id="446" w:author="Roozbeh Atarius-9" w:date="2023-10-27T09:03:00Z"/>
              </w:rPr>
            </w:pPr>
            <w:ins w:id="447" w:author="Roozbeh Atarius-9" w:date="2023-10-27T09:03:00Z">
              <w:r>
                <w:t xml:space="preserve">Subscription to the </w:t>
              </w:r>
            </w:ins>
            <w:ins w:id="448" w:author="Roozbeh Atarius-9" w:date="2023-10-28T10:20:00Z">
              <w:r w:rsidR="00F35DA9">
                <w:t>service API</w:t>
              </w:r>
            </w:ins>
            <w:ins w:id="449" w:author="Roozbeh Atarius-9" w:date="2023-10-27T09:03:00Z">
              <w:r>
                <w:t xml:space="preserve"> analytics is created.</w:t>
              </w:r>
            </w:ins>
          </w:p>
        </w:tc>
      </w:tr>
      <w:tr w:rsidR="00680AEB" w14:paraId="351208F8" w14:textId="77777777" w:rsidTr="00680AEB">
        <w:trPr>
          <w:jc w:val="center"/>
          <w:ins w:id="450" w:author="Roozbeh Atarius-9" w:date="2023-10-27T09:0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B1A4F4" w14:textId="1213E9AC" w:rsidR="00680AEB" w:rsidRDefault="00680AEB" w:rsidP="00680AEB">
            <w:pPr>
              <w:pStyle w:val="TAN"/>
              <w:rPr>
                <w:ins w:id="451" w:author="Roozbeh Atarius-9" w:date="2023-10-27T09:03:00Z"/>
              </w:rPr>
            </w:pPr>
            <w:ins w:id="452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0FEEF441" w14:textId="77777777" w:rsidR="00846131" w:rsidRDefault="00846131" w:rsidP="00846131">
      <w:pPr>
        <w:rPr>
          <w:ins w:id="453" w:author="Roozbeh Atarius-9" w:date="2023-10-27T09:03:00Z"/>
          <w:lang w:eastAsia="zh-CN"/>
        </w:rPr>
      </w:pPr>
    </w:p>
    <w:p w14:paraId="4C5EA03D" w14:textId="75EBBF9B" w:rsidR="00680AEB" w:rsidRDefault="00680AEB" w:rsidP="00680AEB">
      <w:pPr>
        <w:pStyle w:val="TH"/>
        <w:rPr>
          <w:ins w:id="454" w:author="Roozbeh Atarius-10" w:date="2023-11-16T07:29:00Z"/>
        </w:rPr>
      </w:pPr>
      <w:bookmarkStart w:id="455" w:name="_Toc34154155"/>
      <w:bookmarkStart w:id="456" w:name="_Toc36041099"/>
      <w:bookmarkStart w:id="457" w:name="_Toc36041412"/>
      <w:bookmarkStart w:id="458" w:name="_Toc43196670"/>
      <w:bookmarkStart w:id="459" w:name="_Toc43481440"/>
      <w:bookmarkStart w:id="460" w:name="_Toc45134717"/>
      <w:bookmarkStart w:id="461" w:name="_Toc51189249"/>
      <w:bookmarkStart w:id="462" w:name="_Toc51763925"/>
      <w:bookmarkStart w:id="463" w:name="_Toc57206157"/>
      <w:bookmarkStart w:id="464" w:name="_Toc59019498"/>
      <w:bookmarkStart w:id="465" w:name="_Toc68170171"/>
      <w:bookmarkStart w:id="466" w:name="_Toc83234212"/>
      <w:bookmarkStart w:id="467" w:name="_Toc90661610"/>
      <w:bookmarkStart w:id="468" w:name="_Toc138755286"/>
      <w:bookmarkStart w:id="469" w:name="_Toc144222666"/>
      <w:ins w:id="470" w:author="Roozbeh Atarius-10" w:date="2023-11-16T07:29:00Z">
        <w:r>
          <w:t>Table</w:t>
        </w:r>
        <w:r>
          <w:rPr>
            <w:noProof/>
          </w:rPr>
          <w:t> </w:t>
        </w:r>
        <w:r>
          <w:t>7.X.</w:t>
        </w:r>
      </w:ins>
      <w:ins w:id="471" w:author="Roozbeh Atarius-9" w:date="2023-10-28T10:19:00Z">
        <w:r>
          <w:t>5</w:t>
        </w:r>
      </w:ins>
      <w:ins w:id="472" w:author="Roozbeh Atarius-10" w:date="2023-11-16T07:29:00Z">
        <w:r>
          <w:t xml:space="preserve">.2.2.3.1-4: Headers supported by the 201 Response Code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680AEB" w14:paraId="4A7C16BF" w14:textId="77777777" w:rsidTr="002C01D2">
        <w:trPr>
          <w:jc w:val="center"/>
          <w:ins w:id="473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53633A7" w14:textId="77777777" w:rsidR="00680AEB" w:rsidRDefault="00680AEB" w:rsidP="002C01D2">
            <w:pPr>
              <w:pStyle w:val="TAH"/>
              <w:rPr>
                <w:ins w:id="474" w:author="Roozbeh Atarius-10" w:date="2023-11-16T07:29:00Z"/>
              </w:rPr>
            </w:pPr>
            <w:ins w:id="475" w:author="Roozbeh Atarius-10" w:date="2023-11-16T07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8724B" w14:textId="77777777" w:rsidR="00680AEB" w:rsidRDefault="00680AEB" w:rsidP="002C01D2">
            <w:pPr>
              <w:pStyle w:val="TAH"/>
              <w:rPr>
                <w:ins w:id="476" w:author="Roozbeh Atarius-10" w:date="2023-11-16T07:29:00Z"/>
              </w:rPr>
            </w:pPr>
            <w:ins w:id="477" w:author="Roozbeh Atarius-10" w:date="2023-11-16T07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F5A547" w14:textId="77777777" w:rsidR="00680AEB" w:rsidRDefault="00680AEB" w:rsidP="002C01D2">
            <w:pPr>
              <w:pStyle w:val="TAH"/>
              <w:rPr>
                <w:ins w:id="478" w:author="Roozbeh Atarius-10" w:date="2023-11-16T07:29:00Z"/>
              </w:rPr>
            </w:pPr>
            <w:ins w:id="479" w:author="Roozbeh Atarius-10" w:date="2023-11-16T07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D25C5A" w14:textId="77777777" w:rsidR="00680AEB" w:rsidRDefault="00680AEB" w:rsidP="002C01D2">
            <w:pPr>
              <w:pStyle w:val="TAH"/>
              <w:rPr>
                <w:ins w:id="480" w:author="Roozbeh Atarius-10" w:date="2023-11-16T07:29:00Z"/>
              </w:rPr>
            </w:pPr>
            <w:ins w:id="481" w:author="Roozbeh Atarius-10" w:date="2023-11-16T07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32DAE14" w14:textId="77777777" w:rsidR="00680AEB" w:rsidRDefault="00680AEB" w:rsidP="002C01D2">
            <w:pPr>
              <w:pStyle w:val="TAH"/>
              <w:rPr>
                <w:ins w:id="482" w:author="Roozbeh Atarius-10" w:date="2023-11-16T07:29:00Z"/>
              </w:rPr>
            </w:pPr>
            <w:ins w:id="483" w:author="Roozbeh Atarius-10" w:date="2023-11-16T07:29:00Z">
              <w:r>
                <w:t>Description</w:t>
              </w:r>
            </w:ins>
          </w:p>
        </w:tc>
      </w:tr>
      <w:tr w:rsidR="00680AEB" w14:paraId="258201A4" w14:textId="77777777" w:rsidTr="002C01D2">
        <w:trPr>
          <w:jc w:val="center"/>
          <w:ins w:id="484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81834B" w14:textId="77777777" w:rsidR="00680AEB" w:rsidRDefault="00680AEB" w:rsidP="002C01D2">
            <w:pPr>
              <w:pStyle w:val="TAL"/>
              <w:rPr>
                <w:ins w:id="485" w:author="Roozbeh Atarius-10" w:date="2023-11-16T07:29:00Z"/>
              </w:rPr>
            </w:pPr>
            <w:ins w:id="486" w:author="Roozbeh Atarius-10" w:date="2023-11-16T07:2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49688EC" w14:textId="77777777" w:rsidR="00680AEB" w:rsidRDefault="00680AEB" w:rsidP="002C01D2">
            <w:pPr>
              <w:pStyle w:val="TAL"/>
              <w:rPr>
                <w:ins w:id="487" w:author="Roozbeh Atarius-10" w:date="2023-11-16T07:29:00Z"/>
              </w:rPr>
            </w:pPr>
            <w:ins w:id="488" w:author="Roozbeh Atarius-10" w:date="2023-11-16T07:2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E0F93CF" w14:textId="77777777" w:rsidR="00680AEB" w:rsidRDefault="00680AEB" w:rsidP="002C01D2">
            <w:pPr>
              <w:pStyle w:val="TAC"/>
              <w:rPr>
                <w:ins w:id="489" w:author="Roozbeh Atarius-10" w:date="2023-11-16T07:29:00Z"/>
              </w:rPr>
            </w:pPr>
            <w:ins w:id="490" w:author="Roozbeh Atarius-10" w:date="2023-11-16T07:29:00Z">
              <w:r>
                <w:t>M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6A65060" w14:textId="77777777" w:rsidR="00680AEB" w:rsidRDefault="00680AEB" w:rsidP="002C01D2">
            <w:pPr>
              <w:pStyle w:val="TAL"/>
              <w:rPr>
                <w:ins w:id="491" w:author="Roozbeh Atarius-10" w:date="2023-11-16T07:29:00Z"/>
              </w:rPr>
            </w:pPr>
            <w:ins w:id="492" w:author="Roozbeh Atarius-10" w:date="2023-11-16T07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65666D75" w14:textId="2586F738" w:rsidR="00680AEB" w:rsidRDefault="00680AEB" w:rsidP="002C01D2">
            <w:pPr>
              <w:pStyle w:val="TAL"/>
              <w:rPr>
                <w:ins w:id="493" w:author="Roozbeh Atarius-10" w:date="2023-11-16T07:29:00Z"/>
              </w:rPr>
            </w:pPr>
            <w:ins w:id="494" w:author="Roozbeh Atarius-10" w:date="2023-11-16T07:29:00Z">
              <w:r>
                <w:t xml:space="preserve">Contains the URI of the newly created resource, according to the structure: </w:t>
              </w:r>
            </w:ins>
            <w:ins w:id="495" w:author="Roozbeh Atarius-9" w:date="2023-10-27T09:03:00Z">
              <w:r w:rsidRPr="00D83372">
                <w:rPr>
                  <w:bCs/>
                  <w:lang w:eastAsia="zh-CN"/>
                </w:rPr>
                <w:t>{</w:t>
              </w:r>
              <w:proofErr w:type="spellStart"/>
              <w:r w:rsidRPr="00D83372">
                <w:rPr>
                  <w:bCs/>
                  <w:lang w:eastAsia="zh-CN"/>
                </w:rPr>
                <w:t>apiRoot</w:t>
              </w:r>
              <w:proofErr w:type="spellEnd"/>
              <w:r w:rsidRPr="00680AEB">
                <w:rPr>
                  <w:bCs/>
                  <w:lang w:eastAsia="zh-CN"/>
                </w:rPr>
                <w:t>}/ss-</w:t>
              </w:r>
              <w:proofErr w:type="spellStart"/>
              <w:r w:rsidRPr="00680AEB">
                <w:rPr>
                  <w:bCs/>
                  <w:lang w:eastAsia="zh-CN"/>
                </w:rPr>
                <w:t>adae</w:t>
              </w:r>
              <w:proofErr w:type="spellEnd"/>
              <w:r w:rsidRPr="00680AEB">
                <w:rPr>
                  <w:bCs/>
                  <w:lang w:eastAsia="zh-CN"/>
                </w:rPr>
                <w:t>-</w:t>
              </w:r>
            </w:ins>
            <w:proofErr w:type="spellStart"/>
            <w:ins w:id="496" w:author="Roozbeh Atarius-9" w:date="2023-10-28T10:17:00Z">
              <w:r w:rsidRPr="00680AEB">
                <w:rPr>
                  <w:bCs/>
                  <w:lang w:eastAsia="zh-CN"/>
                </w:rPr>
                <w:t>s</w:t>
              </w:r>
            </w:ins>
            <w:ins w:id="497" w:author="Roozbeh Atarius-9" w:date="2023-10-27T13:59:00Z">
              <w:r w:rsidRPr="00680AEB">
                <w:rPr>
                  <w:bCs/>
                  <w:lang w:eastAsia="zh-CN"/>
                </w:rPr>
                <w:t>a</w:t>
              </w:r>
            </w:ins>
            <w:proofErr w:type="spellEnd"/>
            <w:ins w:id="498" w:author="Roozbeh Atarius-9" w:date="2023-10-27T09:03:00Z">
              <w:r w:rsidRPr="00680AEB">
                <w:rPr>
                  <w:bCs/>
                  <w:lang w:eastAsia="zh-CN"/>
                </w:rPr>
                <w:t>/&lt;</w:t>
              </w:r>
              <w:proofErr w:type="spellStart"/>
              <w:r w:rsidRPr="00680AEB">
                <w:rPr>
                  <w:bCs/>
                  <w:lang w:eastAsia="zh-CN"/>
                </w:rPr>
                <w:t>apiVersion</w:t>
              </w:r>
              <w:proofErr w:type="spellEnd"/>
              <w:r w:rsidRPr="00680AEB">
                <w:rPr>
                  <w:bCs/>
                  <w:lang w:eastAsia="zh-CN"/>
                </w:rPr>
                <w:t>&gt;/</w:t>
              </w:r>
            </w:ins>
            <w:ins w:id="499" w:author="Roozbeh Atarius-9" w:date="2023-10-28T10:17:00Z">
              <w:r w:rsidRPr="00680AEB">
                <w:rPr>
                  <w:bCs/>
                  <w:lang w:eastAsia="zh-CN"/>
                </w:rPr>
                <w:t>service</w:t>
              </w:r>
            </w:ins>
            <w:ins w:id="500" w:author="Roozbeh Atarius-9" w:date="2023-10-27T13:58:00Z">
              <w:r w:rsidRPr="00680AEB">
                <w:rPr>
                  <w:bCs/>
                  <w:lang w:eastAsia="zh-CN"/>
                </w:rPr>
                <w:t>-</w:t>
              </w:r>
              <w:proofErr w:type="spellStart"/>
              <w:r w:rsidRPr="00680AEB">
                <w:rPr>
                  <w:bCs/>
                  <w:lang w:eastAsia="zh-CN"/>
                </w:rPr>
                <w:t>a</w:t>
              </w:r>
            </w:ins>
            <w:ins w:id="501" w:author="Roozbeh Atarius-9" w:date="2023-10-28T10:17:00Z">
              <w:r w:rsidRPr="00680AEB">
                <w:rPr>
                  <w:bCs/>
                  <w:lang w:eastAsia="zh-CN"/>
                </w:rPr>
                <w:t>pi</w:t>
              </w:r>
            </w:ins>
            <w:proofErr w:type="spellEnd"/>
          </w:p>
        </w:tc>
      </w:tr>
    </w:tbl>
    <w:p w14:paraId="0785A5C8" w14:textId="77777777" w:rsidR="00680AEB" w:rsidRDefault="00680AEB" w:rsidP="00680AEB">
      <w:pPr>
        <w:rPr>
          <w:ins w:id="502" w:author="Roozbeh Atarius-10" w:date="2023-11-16T07:29:00Z"/>
          <w:lang w:eastAsia="zh-CN"/>
        </w:rPr>
      </w:pPr>
    </w:p>
    <w:p w14:paraId="5D1D1324" w14:textId="0B956047" w:rsidR="00846131" w:rsidRDefault="00846131" w:rsidP="00846131">
      <w:pPr>
        <w:pStyle w:val="Heading6"/>
        <w:rPr>
          <w:ins w:id="503" w:author="Roozbeh Atarius-9" w:date="2023-10-27T09:03:00Z"/>
          <w:lang w:eastAsia="zh-CN"/>
        </w:rPr>
      </w:pPr>
      <w:ins w:id="504" w:author="Roozbeh Atarius-9" w:date="2023-10-27T09:03:00Z">
        <w:r>
          <w:rPr>
            <w:lang w:eastAsia="zh-CN"/>
          </w:rPr>
          <w:t>7.X.</w:t>
        </w:r>
      </w:ins>
      <w:ins w:id="505" w:author="Roozbeh Atarius-9" w:date="2023-10-28T10:21:00Z">
        <w:r w:rsidR="00F35DA9">
          <w:rPr>
            <w:lang w:eastAsia="zh-CN"/>
          </w:rPr>
          <w:t>5</w:t>
        </w:r>
      </w:ins>
      <w:ins w:id="506" w:author="Roozbeh Atarius-9" w:date="2023-10-27T09:03:00Z">
        <w:r>
          <w:rPr>
            <w:lang w:eastAsia="zh-CN"/>
          </w:rPr>
          <w:t>.2.2.</w:t>
        </w:r>
      </w:ins>
      <w:ins w:id="507" w:author="Roozbeh Atarius-9" w:date="2023-10-27T15:51:00Z">
        <w:r>
          <w:rPr>
            <w:lang w:eastAsia="zh-CN"/>
          </w:rPr>
          <w:t>4</w:t>
        </w:r>
      </w:ins>
      <w:ins w:id="508" w:author="Roozbeh Atarius-9" w:date="2023-10-27T09:03:00Z">
        <w:r>
          <w:rPr>
            <w:lang w:eastAsia="zh-CN"/>
          </w:rPr>
          <w:tab/>
          <w:t>Resource Custom Operations</w:t>
        </w:r>
        <w:bookmarkEnd w:id="455"/>
        <w:bookmarkEnd w:id="456"/>
        <w:bookmarkEnd w:id="457"/>
        <w:bookmarkEnd w:id="458"/>
        <w:bookmarkEnd w:id="459"/>
        <w:bookmarkEnd w:id="460"/>
        <w:bookmarkEnd w:id="461"/>
        <w:bookmarkEnd w:id="462"/>
        <w:bookmarkEnd w:id="463"/>
        <w:bookmarkEnd w:id="464"/>
        <w:bookmarkEnd w:id="465"/>
        <w:bookmarkEnd w:id="466"/>
        <w:bookmarkEnd w:id="467"/>
        <w:bookmarkEnd w:id="468"/>
        <w:bookmarkEnd w:id="469"/>
      </w:ins>
    </w:p>
    <w:p w14:paraId="3F742864" w14:textId="77777777" w:rsidR="00846131" w:rsidRDefault="00846131" w:rsidP="00846131">
      <w:pPr>
        <w:rPr>
          <w:ins w:id="509" w:author="Roozbeh Atarius-9" w:date="2023-10-27T14:22:00Z"/>
          <w:lang w:eastAsia="zh-CN"/>
        </w:rPr>
      </w:pPr>
      <w:ins w:id="510" w:author="Roozbeh Atarius-9" w:date="2023-10-27T09:03:00Z">
        <w:r>
          <w:rPr>
            <w:lang w:eastAsia="zh-CN"/>
          </w:rPr>
          <w:t>None.</w:t>
        </w:r>
      </w:ins>
    </w:p>
    <w:p w14:paraId="3600157D" w14:textId="77777777" w:rsidR="00846131" w:rsidRDefault="00846131" w:rsidP="008461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179A62A" w14:textId="49D0A1F3" w:rsidR="00504C3B" w:rsidRDefault="00504C3B" w:rsidP="00504C3B">
      <w:pPr>
        <w:pStyle w:val="Heading4"/>
        <w:rPr>
          <w:ins w:id="511" w:author="Roozbeh Atarius-9" w:date="2023-10-27T09:33:00Z"/>
          <w:lang w:eastAsia="zh-CN"/>
        </w:rPr>
      </w:pPr>
      <w:ins w:id="512" w:author="Roozbeh Atarius-9" w:date="2023-10-27T09:33:00Z">
        <w:r>
          <w:rPr>
            <w:lang w:eastAsia="zh-CN"/>
          </w:rPr>
          <w:t>7.X.</w:t>
        </w:r>
      </w:ins>
      <w:ins w:id="513" w:author="Roozbeh Atarius-9" w:date="2023-10-28T10:58:00Z">
        <w:r>
          <w:rPr>
            <w:lang w:eastAsia="zh-CN"/>
          </w:rPr>
          <w:t>5</w:t>
        </w:r>
      </w:ins>
      <w:ins w:id="514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2E87FE8" w14:textId="63151189" w:rsidR="00504C3B" w:rsidRDefault="00504C3B" w:rsidP="00504C3B">
      <w:pPr>
        <w:keepNext/>
        <w:keepLines/>
        <w:spacing w:before="120"/>
        <w:ind w:left="1701" w:hanging="1701"/>
        <w:outlineLvl w:val="4"/>
        <w:rPr>
          <w:ins w:id="515" w:author="Roozbeh Atarius-9" w:date="2023-10-27T09:33:00Z"/>
          <w:rFonts w:ascii="Arial" w:hAnsi="Arial"/>
          <w:sz w:val="22"/>
          <w:lang w:eastAsia="zh-CN"/>
        </w:rPr>
      </w:pPr>
      <w:ins w:id="516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517" w:author="Roozbeh Atarius-9" w:date="2023-10-28T10:58:00Z">
        <w:r>
          <w:rPr>
            <w:rFonts w:ascii="Arial" w:hAnsi="Arial"/>
            <w:sz w:val="22"/>
            <w:lang w:eastAsia="zh-CN"/>
          </w:rPr>
          <w:t>5</w:t>
        </w:r>
      </w:ins>
      <w:ins w:id="518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0C7FE1CB" w14:textId="075E5A6A" w:rsidR="00504C3B" w:rsidRDefault="00504C3B" w:rsidP="00504C3B">
      <w:pPr>
        <w:pStyle w:val="TH"/>
        <w:rPr>
          <w:ins w:id="519" w:author="Roozbeh Atarius-9" w:date="2023-10-27T09:33:00Z"/>
        </w:rPr>
      </w:pPr>
      <w:ins w:id="520" w:author="Roozbeh Atarius-9" w:date="2023-10-27T09:33:00Z">
        <w:r>
          <w:t>Table 7.X.</w:t>
        </w:r>
      </w:ins>
      <w:ins w:id="521" w:author="Roozbeh Atarius-9" w:date="2023-10-28T10:59:00Z">
        <w:r>
          <w:t>5</w:t>
        </w:r>
      </w:ins>
      <w:ins w:id="522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504C3B" w14:paraId="59A8579D" w14:textId="77777777" w:rsidTr="00ED5848">
        <w:trPr>
          <w:jc w:val="center"/>
          <w:ins w:id="523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105DB8D" w14:textId="77777777" w:rsidR="00504C3B" w:rsidRDefault="00504C3B" w:rsidP="00ED5848">
            <w:pPr>
              <w:pStyle w:val="TAH"/>
              <w:rPr>
                <w:ins w:id="524" w:author="Roozbeh Atarius-9" w:date="2023-10-27T09:33:00Z"/>
              </w:rPr>
            </w:pPr>
            <w:ins w:id="525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C4698A" w14:textId="77777777" w:rsidR="00504C3B" w:rsidRDefault="00504C3B" w:rsidP="00ED5848">
            <w:pPr>
              <w:pStyle w:val="TAH"/>
              <w:rPr>
                <w:ins w:id="526" w:author="Roozbeh Atarius-9" w:date="2023-10-27T09:33:00Z"/>
              </w:rPr>
            </w:pPr>
            <w:ins w:id="527" w:author="Roozbeh Atarius-9" w:date="2023-10-27T09:33:00Z">
              <w:r>
                <w:t>Callback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211D19D" w14:textId="77777777" w:rsidR="00504C3B" w:rsidRDefault="00504C3B" w:rsidP="00ED5848">
            <w:pPr>
              <w:pStyle w:val="TAH"/>
              <w:rPr>
                <w:ins w:id="528" w:author="Roozbeh Atarius-9" w:date="2023-10-27T09:33:00Z"/>
              </w:rPr>
            </w:pPr>
            <w:ins w:id="529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0A33EE4" w14:textId="77777777" w:rsidR="00504C3B" w:rsidRDefault="00504C3B" w:rsidP="00ED5848">
            <w:pPr>
              <w:pStyle w:val="TAH"/>
              <w:rPr>
                <w:ins w:id="530" w:author="Roozbeh Atarius-9" w:date="2023-10-27T09:33:00Z"/>
              </w:rPr>
            </w:pPr>
            <w:ins w:id="531" w:author="Roozbeh Atarius-9" w:date="2023-10-27T09:33:00Z">
              <w:r>
                <w:t>Description</w:t>
              </w:r>
            </w:ins>
          </w:p>
          <w:p w14:paraId="31B075EA" w14:textId="77777777" w:rsidR="00504C3B" w:rsidRDefault="00504C3B" w:rsidP="00ED5848">
            <w:pPr>
              <w:pStyle w:val="TAH"/>
              <w:rPr>
                <w:ins w:id="532" w:author="Roozbeh Atarius-9" w:date="2023-10-27T09:33:00Z"/>
              </w:rPr>
            </w:pPr>
            <w:ins w:id="533" w:author="Roozbeh Atarius-9" w:date="2023-10-27T09:33:00Z">
              <w:r>
                <w:t>(service operation)</w:t>
              </w:r>
            </w:ins>
          </w:p>
        </w:tc>
      </w:tr>
      <w:tr w:rsidR="00504C3B" w14:paraId="182457E7" w14:textId="77777777" w:rsidTr="00ED5848">
        <w:trPr>
          <w:trHeight w:val="736"/>
          <w:jc w:val="center"/>
          <w:ins w:id="534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2A36186C" w14:textId="523F2E22" w:rsidR="00504C3B" w:rsidRDefault="00504C3B" w:rsidP="00ED5848">
            <w:pPr>
              <w:pStyle w:val="TAL"/>
              <w:rPr>
                <w:ins w:id="535" w:author="Roozbeh Atarius-9" w:date="2023-10-27T09:33:00Z"/>
                <w:lang w:val="en-US"/>
              </w:rPr>
            </w:pPr>
            <w:ins w:id="536" w:author="Roozbeh Atarius-9" w:date="2023-10-28T10:58:00Z">
              <w:r>
                <w:t>Service API</w:t>
              </w:r>
            </w:ins>
            <w:ins w:id="537" w:author="Roozbeh Atarius-9" w:date="2023-10-27T09:33:00Z">
              <w:r>
                <w:t xml:space="preserve"> event 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7853C0C5" w14:textId="77777777" w:rsidR="00504C3B" w:rsidRDefault="00504C3B" w:rsidP="00ED5848">
            <w:pPr>
              <w:pStyle w:val="TAL"/>
              <w:rPr>
                <w:ins w:id="538" w:author="Roozbeh Atarius-9" w:date="2023-10-27T09:33:00Z"/>
              </w:rPr>
            </w:pPr>
            <w:ins w:id="539" w:author="Roozbeh Atarius-9" w:date="2023-10-27T09:33:00Z">
              <w:r>
                <w:t>{notificationUri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0174818" w14:textId="77777777" w:rsidR="00504C3B" w:rsidRDefault="00504C3B" w:rsidP="00ED5848">
            <w:pPr>
              <w:pStyle w:val="TAL"/>
              <w:rPr>
                <w:ins w:id="540" w:author="Roozbeh Atarius-9" w:date="2023-10-27T09:33:00Z"/>
                <w:lang w:val="fr-FR"/>
              </w:rPr>
            </w:pPr>
            <w:ins w:id="541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58358461" w14:textId="30C49D51" w:rsidR="00504C3B" w:rsidRDefault="00504C3B" w:rsidP="00ED5848">
            <w:pPr>
              <w:pStyle w:val="TAL"/>
              <w:rPr>
                <w:ins w:id="542" w:author="Roozbeh Atarius-9" w:date="2023-10-27T09:33:00Z"/>
                <w:lang w:val="en-US"/>
              </w:rPr>
            </w:pPr>
            <w:ins w:id="543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544" w:author="Roozbeh Atarius-9" w:date="2023-10-28T10:58:00Z">
              <w:r>
                <w:t>service API</w:t>
              </w:r>
            </w:ins>
            <w:ins w:id="545" w:author="Roozbeh Atarius-9" w:date="2023-10-27T09:33:00Z">
              <w:r>
                <w:t xml:space="preserve"> analytics</w:t>
              </w:r>
            </w:ins>
          </w:p>
        </w:tc>
      </w:tr>
    </w:tbl>
    <w:p w14:paraId="454D0A84" w14:textId="77777777" w:rsidR="00504C3B" w:rsidRDefault="00504C3B" w:rsidP="00504C3B">
      <w:pPr>
        <w:rPr>
          <w:ins w:id="546" w:author="Roozbeh Atarius-9" w:date="2023-10-27T09:33:00Z"/>
          <w:lang w:val="en-US" w:eastAsia="zh-CN"/>
        </w:rPr>
      </w:pPr>
    </w:p>
    <w:p w14:paraId="37993C60" w14:textId="32C063C1" w:rsidR="00504C3B" w:rsidRDefault="00504C3B" w:rsidP="00504C3B">
      <w:pPr>
        <w:pStyle w:val="Heading5"/>
        <w:rPr>
          <w:ins w:id="547" w:author="Roozbeh Atarius-9" w:date="2023-10-27T09:33:00Z"/>
          <w:lang w:eastAsia="zh-CN"/>
        </w:rPr>
      </w:pPr>
      <w:bookmarkStart w:id="548" w:name="_Toc34154158"/>
      <w:bookmarkStart w:id="549" w:name="_Toc36041102"/>
      <w:bookmarkStart w:id="550" w:name="_Toc36041415"/>
      <w:bookmarkStart w:id="551" w:name="_Toc43196673"/>
      <w:bookmarkStart w:id="552" w:name="_Toc43481443"/>
      <w:bookmarkStart w:id="553" w:name="_Toc45134720"/>
      <w:bookmarkStart w:id="554" w:name="_Toc51189252"/>
      <w:bookmarkStart w:id="555" w:name="_Toc51763928"/>
      <w:bookmarkStart w:id="556" w:name="_Toc57206160"/>
      <w:bookmarkStart w:id="557" w:name="_Toc59019501"/>
      <w:bookmarkStart w:id="558" w:name="_Toc68170174"/>
      <w:bookmarkStart w:id="559" w:name="_Toc83234215"/>
      <w:bookmarkStart w:id="560" w:name="_Toc90661613"/>
      <w:bookmarkStart w:id="561" w:name="_Toc138755289"/>
      <w:bookmarkStart w:id="562" w:name="_Toc144222669"/>
      <w:ins w:id="563" w:author="Roozbeh Atarius-9" w:date="2023-10-27T09:33:00Z">
        <w:r>
          <w:rPr>
            <w:lang w:eastAsia="zh-CN"/>
          </w:rPr>
          <w:t>7.X.</w:t>
        </w:r>
      </w:ins>
      <w:ins w:id="564" w:author="Roozbeh Atarius-9" w:date="2023-10-28T10:59:00Z">
        <w:r>
          <w:rPr>
            <w:lang w:eastAsia="zh-CN"/>
          </w:rPr>
          <w:t>5</w:t>
        </w:r>
      </w:ins>
      <w:ins w:id="565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ins w:id="566" w:author="Roozbeh Atarius-9" w:date="2023-10-28T10:59:00Z">
        <w:r>
          <w:t>Service API</w:t>
        </w:r>
      </w:ins>
      <w:ins w:id="567" w:author="Roozbeh Atarius-9" w:date="2023-10-27T09:33:00Z">
        <w:r>
          <w:t xml:space="preserve"> event notification</w:t>
        </w:r>
      </w:ins>
    </w:p>
    <w:p w14:paraId="0CAE013A" w14:textId="3E3A489E" w:rsidR="00504C3B" w:rsidRDefault="00504C3B" w:rsidP="00504C3B">
      <w:pPr>
        <w:pStyle w:val="Heading6"/>
        <w:rPr>
          <w:ins w:id="568" w:author="Roozbeh Atarius-9" w:date="2023-10-27T09:33:00Z"/>
          <w:lang w:eastAsia="zh-CN"/>
        </w:rPr>
      </w:pPr>
      <w:bookmarkStart w:id="569" w:name="_Toc34154159"/>
      <w:bookmarkStart w:id="570" w:name="_Toc36041103"/>
      <w:bookmarkStart w:id="571" w:name="_Toc36041416"/>
      <w:bookmarkStart w:id="572" w:name="_Toc43196674"/>
      <w:bookmarkStart w:id="573" w:name="_Toc43481444"/>
      <w:bookmarkStart w:id="574" w:name="_Toc45134721"/>
      <w:bookmarkStart w:id="575" w:name="_Toc51189253"/>
      <w:bookmarkStart w:id="576" w:name="_Toc51763929"/>
      <w:bookmarkStart w:id="577" w:name="_Toc57206161"/>
      <w:bookmarkStart w:id="578" w:name="_Toc59019502"/>
      <w:bookmarkStart w:id="579" w:name="_Toc68170175"/>
      <w:bookmarkStart w:id="580" w:name="_Toc83234216"/>
      <w:bookmarkStart w:id="581" w:name="_Toc90661614"/>
      <w:bookmarkStart w:id="582" w:name="_Toc138755290"/>
      <w:bookmarkStart w:id="583" w:name="_Toc144222670"/>
      <w:ins w:id="584" w:author="Roozbeh Atarius-9" w:date="2023-10-27T09:33:00Z">
        <w:r>
          <w:rPr>
            <w:lang w:eastAsia="zh-CN"/>
          </w:rPr>
          <w:t>7.</w:t>
        </w:r>
      </w:ins>
      <w:ins w:id="585" w:author="Roozbeh Atarius-9" w:date="2023-10-27T10:48:00Z">
        <w:r>
          <w:rPr>
            <w:lang w:eastAsia="zh-CN"/>
          </w:rPr>
          <w:t>X</w:t>
        </w:r>
      </w:ins>
      <w:ins w:id="586" w:author="Roozbeh Atarius-9" w:date="2023-10-27T09:33:00Z">
        <w:r>
          <w:rPr>
            <w:lang w:eastAsia="zh-CN"/>
          </w:rPr>
          <w:t>.</w:t>
        </w:r>
      </w:ins>
      <w:ins w:id="587" w:author="Roozbeh Atarius-9" w:date="2023-10-28T10:59:00Z">
        <w:r>
          <w:rPr>
            <w:lang w:eastAsia="zh-CN"/>
          </w:rPr>
          <w:t>5</w:t>
        </w:r>
      </w:ins>
      <w:ins w:id="588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569"/>
        <w:bookmarkEnd w:id="570"/>
        <w:bookmarkEnd w:id="571"/>
        <w:bookmarkEnd w:id="572"/>
        <w:bookmarkEnd w:id="573"/>
        <w:bookmarkEnd w:id="574"/>
        <w:bookmarkEnd w:id="575"/>
        <w:bookmarkEnd w:id="576"/>
        <w:bookmarkEnd w:id="577"/>
        <w:bookmarkEnd w:id="578"/>
        <w:bookmarkEnd w:id="579"/>
        <w:bookmarkEnd w:id="580"/>
        <w:bookmarkEnd w:id="581"/>
        <w:bookmarkEnd w:id="582"/>
        <w:bookmarkEnd w:id="583"/>
      </w:ins>
    </w:p>
    <w:p w14:paraId="0A71B317" w14:textId="4F6538D3" w:rsidR="00504C3B" w:rsidRDefault="00504C3B" w:rsidP="00504C3B">
      <w:pPr>
        <w:rPr>
          <w:ins w:id="589" w:author="Roozbeh Atarius-9" w:date="2023-10-27T09:33:00Z"/>
          <w:lang w:eastAsia="zh-CN"/>
        </w:rPr>
      </w:pPr>
      <w:ins w:id="590" w:author="Roozbeh Atarius-9" w:date="2023-10-28T10:59:00Z">
        <w:r>
          <w:t>Service API</w:t>
        </w:r>
      </w:ins>
      <w:ins w:id="591" w:author="Roozbeh Atarius-9" w:date="2023-10-27T09:33:00Z">
        <w:r>
          <w:t xml:space="preserve"> event notification</w:t>
        </w:r>
        <w:r>
          <w:rPr>
            <w:lang w:eastAsia="zh-CN"/>
          </w:rPr>
          <w:t xml:space="preserve"> is to notify on the event of the</w:t>
        </w:r>
      </w:ins>
      <w:ins w:id="592" w:author="Roozbeh Atarius-9" w:date="2023-10-27T09:37:00Z">
        <w:r>
          <w:rPr>
            <w:lang w:eastAsia="zh-CN"/>
          </w:rPr>
          <w:t xml:space="preserve"> </w:t>
        </w:r>
      </w:ins>
      <w:ins w:id="593" w:author="Roozbeh Atarius-9" w:date="2023-10-28T10:59:00Z">
        <w:r>
          <w:rPr>
            <w:lang w:eastAsia="zh-CN"/>
          </w:rPr>
          <w:t>service API</w:t>
        </w:r>
      </w:ins>
      <w:ins w:id="594" w:author="Roozbeh Atarius-9" w:date="2023-10-27T09:33:00Z">
        <w:r>
          <w:rPr>
            <w:lang w:eastAsia="zh-CN"/>
          </w:rPr>
          <w:t xml:space="preserve"> analytics</w:t>
        </w:r>
      </w:ins>
      <w:ins w:id="595" w:author="Roozbeh Atarius-9" w:date="2023-10-27T09:38:00Z">
        <w:r>
          <w:rPr>
            <w:lang w:eastAsia="zh-CN"/>
          </w:rPr>
          <w:t>.</w:t>
        </w:r>
      </w:ins>
    </w:p>
    <w:p w14:paraId="46F0227E" w14:textId="0A949ECD" w:rsidR="00504C3B" w:rsidRDefault="00504C3B" w:rsidP="00504C3B">
      <w:pPr>
        <w:pStyle w:val="Heading6"/>
        <w:rPr>
          <w:ins w:id="596" w:author="Roozbeh Atarius-9" w:date="2023-10-27T09:33:00Z"/>
          <w:lang w:eastAsia="zh-CN"/>
        </w:rPr>
      </w:pPr>
      <w:bookmarkStart w:id="597" w:name="_Toc34154160"/>
      <w:bookmarkStart w:id="598" w:name="_Toc36041104"/>
      <w:bookmarkStart w:id="599" w:name="_Toc36041417"/>
      <w:bookmarkStart w:id="600" w:name="_Toc43196675"/>
      <w:bookmarkStart w:id="601" w:name="_Toc43481445"/>
      <w:bookmarkStart w:id="602" w:name="_Toc45134722"/>
      <w:bookmarkStart w:id="603" w:name="_Toc51189254"/>
      <w:bookmarkStart w:id="604" w:name="_Toc51763930"/>
      <w:bookmarkStart w:id="605" w:name="_Toc57206162"/>
      <w:bookmarkStart w:id="606" w:name="_Toc59019503"/>
      <w:bookmarkStart w:id="607" w:name="_Toc68170176"/>
      <w:bookmarkStart w:id="608" w:name="_Toc83234217"/>
      <w:bookmarkStart w:id="609" w:name="_Toc90661615"/>
      <w:bookmarkStart w:id="610" w:name="_Toc138755291"/>
      <w:bookmarkStart w:id="611" w:name="_Toc144222671"/>
      <w:ins w:id="612" w:author="Roozbeh Atarius-9" w:date="2023-10-27T09:33:00Z">
        <w:r>
          <w:rPr>
            <w:lang w:eastAsia="zh-CN"/>
          </w:rPr>
          <w:t>7.X.</w:t>
        </w:r>
      </w:ins>
      <w:ins w:id="613" w:author="Roozbeh Atarius-9" w:date="2023-10-28T10:59:00Z">
        <w:r>
          <w:rPr>
            <w:lang w:eastAsia="zh-CN"/>
          </w:rPr>
          <w:t>5</w:t>
        </w:r>
      </w:ins>
      <w:ins w:id="614" w:author="Roozbeh Atarius-9" w:date="2023-10-27T15:56:00Z">
        <w:r>
          <w:rPr>
            <w:lang w:eastAsia="zh-CN"/>
          </w:rPr>
          <w:t>.</w:t>
        </w:r>
      </w:ins>
      <w:ins w:id="615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597"/>
        <w:bookmarkEnd w:id="598"/>
        <w:bookmarkEnd w:id="599"/>
        <w:bookmarkEnd w:id="600"/>
        <w:bookmarkEnd w:id="601"/>
        <w:bookmarkEnd w:id="602"/>
        <w:bookmarkEnd w:id="603"/>
        <w:bookmarkEnd w:id="604"/>
        <w:bookmarkEnd w:id="605"/>
        <w:bookmarkEnd w:id="606"/>
        <w:bookmarkEnd w:id="607"/>
        <w:bookmarkEnd w:id="608"/>
        <w:bookmarkEnd w:id="609"/>
        <w:bookmarkEnd w:id="610"/>
        <w:bookmarkEnd w:id="611"/>
      </w:ins>
    </w:p>
    <w:p w14:paraId="05680AE7" w14:textId="77777777" w:rsidR="00504C3B" w:rsidRDefault="00504C3B" w:rsidP="00504C3B">
      <w:pPr>
        <w:rPr>
          <w:ins w:id="616" w:author="Roozbeh Atarius-9" w:date="2023-10-27T09:33:00Z"/>
        </w:rPr>
      </w:pPr>
      <w:ins w:id="617" w:author="Roozbeh Atarius-9" w:date="2023-10-27T09:33:00Z">
        <w:r>
          <w:t>The POST method shall be used for the event notification and the callback URI shall be the one provided by the consumer during the subscription to the event.</w:t>
        </w:r>
      </w:ins>
    </w:p>
    <w:p w14:paraId="0376EC34" w14:textId="77777777" w:rsidR="00504C3B" w:rsidRDefault="00504C3B" w:rsidP="00504C3B">
      <w:pPr>
        <w:rPr>
          <w:ins w:id="618" w:author="Roozbeh Atarius-9" w:date="2023-10-27T09:33:00Z"/>
        </w:rPr>
      </w:pPr>
      <w:ins w:id="619" w:author="Roozbeh Atarius-9" w:date="2023-10-27T09:33:00Z">
        <w:r>
          <w:t xml:space="preserve">Callback URI: </w:t>
        </w:r>
        <w:r>
          <w:rPr>
            <w:b/>
          </w:rPr>
          <w:t xml:space="preserve">{notificationUri} </w:t>
        </w:r>
      </w:ins>
    </w:p>
    <w:p w14:paraId="045047C8" w14:textId="7E3F773B" w:rsidR="00504C3B" w:rsidRDefault="00504C3B" w:rsidP="00504C3B">
      <w:pPr>
        <w:rPr>
          <w:ins w:id="620" w:author="Roozbeh Atarius-9" w:date="2023-10-27T09:33:00Z"/>
        </w:rPr>
      </w:pPr>
      <w:ins w:id="621" w:author="Roozbeh Atarius-9" w:date="2023-10-27T09:33:00Z">
        <w:r>
          <w:t>This method shall support the URI query parameters specified in table 7.X.</w:t>
        </w:r>
      </w:ins>
      <w:ins w:id="622" w:author="Roozbeh Atarius-9" w:date="2023-10-28T11:00:00Z">
        <w:r>
          <w:t>5</w:t>
        </w:r>
      </w:ins>
      <w:ins w:id="623" w:author="Roozbeh Atarius-9" w:date="2023-10-27T09:33:00Z">
        <w:r>
          <w:t>.3.2.2-1.</w:t>
        </w:r>
      </w:ins>
    </w:p>
    <w:p w14:paraId="16DE82AC" w14:textId="21073CE1" w:rsidR="00504C3B" w:rsidRDefault="00504C3B" w:rsidP="00504C3B">
      <w:pPr>
        <w:pStyle w:val="TH"/>
        <w:rPr>
          <w:ins w:id="624" w:author="Roozbeh Atarius-9" w:date="2023-10-27T09:33:00Z"/>
          <w:rFonts w:cs="Arial"/>
        </w:rPr>
      </w:pPr>
      <w:ins w:id="625" w:author="Roozbeh Atarius-9" w:date="2023-10-27T09:33:00Z">
        <w:r>
          <w:t>Table 7.X.</w:t>
        </w:r>
      </w:ins>
      <w:ins w:id="626" w:author="Roozbeh Atarius-9" w:date="2023-10-28T11:00:00Z">
        <w:r>
          <w:t>5</w:t>
        </w:r>
      </w:ins>
      <w:ins w:id="627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504C3B" w14:paraId="21109C99" w14:textId="77777777" w:rsidTr="00ED5848">
        <w:trPr>
          <w:jc w:val="center"/>
          <w:ins w:id="628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147D11B" w14:textId="77777777" w:rsidR="00504C3B" w:rsidRDefault="00504C3B" w:rsidP="00ED5848">
            <w:pPr>
              <w:pStyle w:val="TAH"/>
              <w:rPr>
                <w:ins w:id="629" w:author="Roozbeh Atarius-9" w:date="2023-10-27T09:33:00Z"/>
              </w:rPr>
            </w:pPr>
            <w:ins w:id="630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2DE3BB" w14:textId="77777777" w:rsidR="00504C3B" w:rsidRDefault="00504C3B" w:rsidP="00ED5848">
            <w:pPr>
              <w:pStyle w:val="TAH"/>
              <w:rPr>
                <w:ins w:id="631" w:author="Roozbeh Atarius-9" w:date="2023-10-27T09:33:00Z"/>
              </w:rPr>
            </w:pPr>
            <w:ins w:id="632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865E90" w14:textId="77777777" w:rsidR="00504C3B" w:rsidRDefault="00504C3B" w:rsidP="00ED5848">
            <w:pPr>
              <w:pStyle w:val="TAH"/>
              <w:rPr>
                <w:ins w:id="633" w:author="Roozbeh Atarius-9" w:date="2023-10-27T09:33:00Z"/>
              </w:rPr>
            </w:pPr>
            <w:ins w:id="634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E6AE39" w14:textId="77777777" w:rsidR="00504C3B" w:rsidRDefault="00504C3B" w:rsidP="00ED5848">
            <w:pPr>
              <w:pStyle w:val="TAH"/>
              <w:rPr>
                <w:ins w:id="635" w:author="Roozbeh Atarius-9" w:date="2023-10-27T09:33:00Z"/>
              </w:rPr>
            </w:pPr>
            <w:ins w:id="636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FB6C0D5" w14:textId="77777777" w:rsidR="00504C3B" w:rsidRDefault="00504C3B" w:rsidP="00ED5848">
            <w:pPr>
              <w:pStyle w:val="TAH"/>
              <w:rPr>
                <w:ins w:id="637" w:author="Roozbeh Atarius-9" w:date="2023-10-27T09:33:00Z"/>
              </w:rPr>
            </w:pPr>
            <w:ins w:id="638" w:author="Roozbeh Atarius-9" w:date="2023-10-27T09:33:00Z">
              <w:r>
                <w:t>Description</w:t>
              </w:r>
            </w:ins>
          </w:p>
        </w:tc>
      </w:tr>
      <w:tr w:rsidR="00504C3B" w14:paraId="7275FDCF" w14:textId="77777777" w:rsidTr="00ED5848">
        <w:trPr>
          <w:jc w:val="center"/>
          <w:ins w:id="639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545EBE" w14:textId="77777777" w:rsidR="00504C3B" w:rsidRDefault="00504C3B" w:rsidP="00ED5848">
            <w:pPr>
              <w:pStyle w:val="TAL"/>
              <w:rPr>
                <w:ins w:id="640" w:author="Roozbeh Atarius-9" w:date="2023-10-27T09:33:00Z"/>
              </w:rPr>
            </w:pPr>
            <w:ins w:id="641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C36B99" w14:textId="77777777" w:rsidR="00504C3B" w:rsidRDefault="00504C3B" w:rsidP="00ED5848">
            <w:pPr>
              <w:pStyle w:val="TAL"/>
              <w:rPr>
                <w:ins w:id="642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403BED9" w14:textId="77777777" w:rsidR="00504C3B" w:rsidRDefault="00504C3B" w:rsidP="00ED5848">
            <w:pPr>
              <w:pStyle w:val="TAC"/>
              <w:rPr>
                <w:ins w:id="643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EBD64BF" w14:textId="77777777" w:rsidR="00504C3B" w:rsidRDefault="00504C3B" w:rsidP="00ED5848">
            <w:pPr>
              <w:pStyle w:val="TAC"/>
              <w:rPr>
                <w:ins w:id="644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2CECC07" w14:textId="77777777" w:rsidR="00504C3B" w:rsidRDefault="00504C3B" w:rsidP="00ED5848">
            <w:pPr>
              <w:pStyle w:val="TAL"/>
              <w:rPr>
                <w:ins w:id="645" w:author="Roozbeh Atarius-9" w:date="2023-10-27T09:33:00Z"/>
              </w:rPr>
            </w:pPr>
          </w:p>
        </w:tc>
      </w:tr>
    </w:tbl>
    <w:p w14:paraId="3396E32A" w14:textId="77777777" w:rsidR="00504C3B" w:rsidRDefault="00504C3B" w:rsidP="00504C3B">
      <w:pPr>
        <w:rPr>
          <w:ins w:id="646" w:author="Roozbeh Atarius-9" w:date="2023-10-27T09:33:00Z"/>
        </w:rPr>
      </w:pPr>
    </w:p>
    <w:p w14:paraId="3E958A90" w14:textId="091826D5" w:rsidR="00504C3B" w:rsidRDefault="00504C3B" w:rsidP="00504C3B">
      <w:pPr>
        <w:rPr>
          <w:ins w:id="647" w:author="Roozbeh Atarius-9" w:date="2023-10-27T09:33:00Z"/>
        </w:rPr>
      </w:pPr>
      <w:ins w:id="648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649" w:author="Roozbeh Atarius-9" w:date="2023-10-27T09:39:00Z">
        <w:r>
          <w:t xml:space="preserve"> </w:t>
        </w:r>
      </w:ins>
      <w:ins w:id="650" w:author="Roozbeh Atarius-9" w:date="2023-10-28T11:00:00Z">
        <w:r>
          <w:t>service API</w:t>
        </w:r>
      </w:ins>
      <w:ins w:id="651" w:author="Roozbeh Atarius-9" w:date="2023-10-27T09:33:00Z">
        <w:r>
          <w:t xml:space="preserve"> analytics, this method shall support the request data structures specified in table 7.X.</w:t>
        </w:r>
      </w:ins>
      <w:ins w:id="652" w:author="Roozbeh Atarius-9" w:date="2023-10-28T11:00:00Z">
        <w:r>
          <w:t>5</w:t>
        </w:r>
      </w:ins>
      <w:ins w:id="653" w:author="Roozbeh Atarius-9" w:date="2023-10-27T09:33:00Z">
        <w:r>
          <w:t>.3.2.2-2 and the response data structures and response codes specified in table 7.X.</w:t>
        </w:r>
      </w:ins>
      <w:ins w:id="654" w:author="Roozbeh Atarius-9" w:date="2023-10-28T11:00:00Z">
        <w:r>
          <w:t>5</w:t>
        </w:r>
      </w:ins>
      <w:ins w:id="655" w:author="Roozbeh Atarius-9" w:date="2023-10-27T09:33:00Z">
        <w:r>
          <w:t>.3.2.2-3.</w:t>
        </w:r>
      </w:ins>
    </w:p>
    <w:p w14:paraId="09F19B05" w14:textId="0BE3E675" w:rsidR="00504C3B" w:rsidRDefault="00504C3B" w:rsidP="00504C3B">
      <w:pPr>
        <w:pStyle w:val="TH"/>
        <w:rPr>
          <w:ins w:id="656" w:author="Roozbeh Atarius-9" w:date="2023-10-27T09:33:00Z"/>
        </w:rPr>
      </w:pPr>
      <w:ins w:id="657" w:author="Roozbeh Atarius-9" w:date="2023-10-27T09:33:00Z">
        <w:r>
          <w:t>Table 7.X.</w:t>
        </w:r>
      </w:ins>
      <w:ins w:id="658" w:author="Roozbeh Atarius-9" w:date="2023-10-28T11:01:00Z">
        <w:r>
          <w:t>5</w:t>
        </w:r>
      </w:ins>
      <w:ins w:id="659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504C3B" w14:paraId="5B48F28B" w14:textId="77777777" w:rsidTr="00ED5848">
        <w:trPr>
          <w:jc w:val="center"/>
          <w:ins w:id="660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4D4C717" w14:textId="77777777" w:rsidR="00504C3B" w:rsidRDefault="00504C3B" w:rsidP="00ED5848">
            <w:pPr>
              <w:pStyle w:val="TAH"/>
              <w:rPr>
                <w:ins w:id="661" w:author="Roozbeh Atarius-9" w:date="2023-10-27T09:33:00Z"/>
              </w:rPr>
            </w:pPr>
            <w:ins w:id="662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1E680A4" w14:textId="77777777" w:rsidR="00504C3B" w:rsidRDefault="00504C3B" w:rsidP="00ED5848">
            <w:pPr>
              <w:pStyle w:val="TAH"/>
              <w:rPr>
                <w:ins w:id="663" w:author="Roozbeh Atarius-9" w:date="2023-10-27T09:33:00Z"/>
              </w:rPr>
            </w:pPr>
            <w:ins w:id="664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E1F1C3" w14:textId="77777777" w:rsidR="00504C3B" w:rsidRDefault="00504C3B" w:rsidP="00ED5848">
            <w:pPr>
              <w:pStyle w:val="TAH"/>
              <w:rPr>
                <w:ins w:id="665" w:author="Roozbeh Atarius-9" w:date="2023-10-27T09:33:00Z"/>
              </w:rPr>
            </w:pPr>
            <w:ins w:id="666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104AC0A" w14:textId="77777777" w:rsidR="00504C3B" w:rsidRDefault="00504C3B" w:rsidP="00ED5848">
            <w:pPr>
              <w:pStyle w:val="TAH"/>
              <w:rPr>
                <w:ins w:id="667" w:author="Roozbeh Atarius-9" w:date="2023-10-27T09:33:00Z"/>
              </w:rPr>
            </w:pPr>
            <w:ins w:id="668" w:author="Roozbeh Atarius-9" w:date="2023-10-27T09:33:00Z">
              <w:r>
                <w:t>Description</w:t>
              </w:r>
            </w:ins>
          </w:p>
        </w:tc>
      </w:tr>
      <w:tr w:rsidR="00504C3B" w14:paraId="6F6AB117" w14:textId="77777777" w:rsidTr="00ED5848">
        <w:trPr>
          <w:jc w:val="center"/>
          <w:ins w:id="669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88DA287" w14:textId="3B85E570" w:rsidR="00504C3B" w:rsidRDefault="00504C3B" w:rsidP="00ED5848">
            <w:pPr>
              <w:pStyle w:val="TAL"/>
              <w:rPr>
                <w:ins w:id="670" w:author="Roozbeh Atarius-9" w:date="2023-10-27T09:33:00Z"/>
              </w:rPr>
            </w:pPr>
            <w:proofErr w:type="spellStart"/>
            <w:ins w:id="671" w:author="Roozbeh Atarius-9" w:date="2023-10-28T11:01:00Z">
              <w:r>
                <w:t>SrvApi</w:t>
              </w:r>
            </w:ins>
            <w:ins w:id="672" w:author="Roozbeh Atarius-9" w:date="2023-10-27T09:33:00Z">
              <w:r>
                <w:t>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CA0DB54" w14:textId="77777777" w:rsidR="00504C3B" w:rsidRDefault="00504C3B" w:rsidP="00ED5848">
            <w:pPr>
              <w:pStyle w:val="TAC"/>
              <w:rPr>
                <w:ins w:id="673" w:author="Roozbeh Atarius-9" w:date="2023-10-27T09:33:00Z"/>
              </w:rPr>
            </w:pPr>
            <w:ins w:id="674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0AE788" w14:textId="77777777" w:rsidR="00504C3B" w:rsidRDefault="00504C3B" w:rsidP="00ED5848">
            <w:pPr>
              <w:pStyle w:val="TAL"/>
              <w:rPr>
                <w:ins w:id="675" w:author="Roozbeh Atarius-9" w:date="2023-10-27T09:33:00Z"/>
              </w:rPr>
            </w:pPr>
            <w:ins w:id="676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76100DB" w14:textId="758912C2" w:rsidR="00504C3B" w:rsidRDefault="00504C3B" w:rsidP="00ED5848">
            <w:pPr>
              <w:pStyle w:val="TAL"/>
              <w:rPr>
                <w:ins w:id="677" w:author="Roozbeh Atarius-9" w:date="2023-10-27T09:33:00Z"/>
              </w:rPr>
            </w:pPr>
            <w:ins w:id="678" w:author="Roozbeh Atarius-9" w:date="2023-10-27T09:33:00Z">
              <w:r>
                <w:t>Notification information of the</w:t>
              </w:r>
            </w:ins>
            <w:ins w:id="679" w:author="Roozbeh Atarius-9" w:date="2023-10-27T09:40:00Z">
              <w:r>
                <w:t xml:space="preserve"> </w:t>
              </w:r>
            </w:ins>
            <w:ins w:id="680" w:author="Roozbeh Atarius-9" w:date="2023-10-28T11:01:00Z">
              <w:r>
                <w:t>service API</w:t>
              </w:r>
            </w:ins>
            <w:ins w:id="681" w:author="Roozbeh Atarius-9" w:date="2023-10-27T09:33:00Z">
              <w:r>
                <w:t xml:space="preserve"> analytics.</w:t>
              </w:r>
            </w:ins>
          </w:p>
        </w:tc>
      </w:tr>
    </w:tbl>
    <w:p w14:paraId="6B18AFE5" w14:textId="77777777" w:rsidR="00504C3B" w:rsidRDefault="00504C3B" w:rsidP="00504C3B">
      <w:pPr>
        <w:rPr>
          <w:ins w:id="682" w:author="Roozbeh Atarius-9" w:date="2023-10-27T09:33:00Z"/>
        </w:rPr>
      </w:pPr>
    </w:p>
    <w:p w14:paraId="2D20DDCD" w14:textId="7B8B01BF" w:rsidR="00504C3B" w:rsidRDefault="00504C3B" w:rsidP="00504C3B">
      <w:pPr>
        <w:pStyle w:val="TH"/>
        <w:rPr>
          <w:ins w:id="683" w:author="Roozbeh Atarius-9" w:date="2023-10-27T09:33:00Z"/>
        </w:rPr>
      </w:pPr>
      <w:ins w:id="684" w:author="Roozbeh Atarius-9" w:date="2023-10-27T09:33:00Z">
        <w:r>
          <w:lastRenderedPageBreak/>
          <w:t>Table 7.X.</w:t>
        </w:r>
      </w:ins>
      <w:ins w:id="685" w:author="Roozbeh Atarius-9" w:date="2023-10-28T11:02:00Z">
        <w:r>
          <w:t>5</w:t>
        </w:r>
      </w:ins>
      <w:ins w:id="686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504C3B" w14:paraId="6B589B6C" w14:textId="77777777" w:rsidTr="00680AEB">
        <w:trPr>
          <w:jc w:val="center"/>
          <w:ins w:id="687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E9D3D1" w14:textId="77777777" w:rsidR="00504C3B" w:rsidRDefault="00504C3B" w:rsidP="00ED5848">
            <w:pPr>
              <w:pStyle w:val="TAH"/>
              <w:rPr>
                <w:ins w:id="688" w:author="Roozbeh Atarius-9" w:date="2023-10-27T09:33:00Z"/>
              </w:rPr>
            </w:pPr>
            <w:ins w:id="689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6FEAAC" w14:textId="77777777" w:rsidR="00504C3B" w:rsidRDefault="00504C3B" w:rsidP="00ED5848">
            <w:pPr>
              <w:pStyle w:val="TAH"/>
              <w:rPr>
                <w:ins w:id="690" w:author="Roozbeh Atarius-9" w:date="2023-10-27T09:33:00Z"/>
              </w:rPr>
            </w:pPr>
            <w:ins w:id="691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8A719F" w14:textId="77777777" w:rsidR="00504C3B" w:rsidRDefault="00504C3B" w:rsidP="00ED5848">
            <w:pPr>
              <w:pStyle w:val="TAH"/>
              <w:rPr>
                <w:ins w:id="692" w:author="Roozbeh Atarius-9" w:date="2023-10-27T09:33:00Z"/>
              </w:rPr>
            </w:pPr>
            <w:ins w:id="693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735AFE3" w14:textId="77777777" w:rsidR="00504C3B" w:rsidRDefault="00504C3B" w:rsidP="00ED5848">
            <w:pPr>
              <w:pStyle w:val="TAH"/>
              <w:rPr>
                <w:ins w:id="694" w:author="Roozbeh Atarius-9" w:date="2023-10-27T09:33:00Z"/>
              </w:rPr>
            </w:pPr>
            <w:ins w:id="695" w:author="Roozbeh Atarius-9" w:date="2023-10-27T09:33:00Z">
              <w:r>
                <w:t>Response codes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A96A1C" w14:textId="77777777" w:rsidR="00504C3B" w:rsidRDefault="00504C3B" w:rsidP="00ED5848">
            <w:pPr>
              <w:pStyle w:val="TAH"/>
              <w:rPr>
                <w:ins w:id="696" w:author="Roozbeh Atarius-9" w:date="2023-10-27T09:33:00Z"/>
              </w:rPr>
            </w:pPr>
            <w:ins w:id="697" w:author="Roozbeh Atarius-9" w:date="2023-10-27T09:33:00Z">
              <w:r>
                <w:t>Description</w:t>
              </w:r>
            </w:ins>
          </w:p>
        </w:tc>
      </w:tr>
      <w:tr w:rsidR="00504C3B" w14:paraId="5C8D89B4" w14:textId="77777777" w:rsidTr="00680AEB">
        <w:trPr>
          <w:jc w:val="center"/>
          <w:ins w:id="698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4F639D" w14:textId="564C66E0" w:rsidR="00504C3B" w:rsidRDefault="00ED0FC8" w:rsidP="00ED5848">
            <w:pPr>
              <w:pStyle w:val="TAL"/>
              <w:rPr>
                <w:ins w:id="699" w:author="Roozbeh Atarius-9" w:date="2023-10-27T09:33:00Z"/>
              </w:rPr>
            </w:pPr>
            <w:ins w:id="700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D4EBC" w14:textId="77777777" w:rsidR="00504C3B" w:rsidRDefault="00504C3B" w:rsidP="00ED5848">
            <w:pPr>
              <w:pStyle w:val="TAC"/>
              <w:rPr>
                <w:ins w:id="701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24DD4" w14:textId="77777777" w:rsidR="00504C3B" w:rsidRDefault="00504C3B" w:rsidP="00ED5848">
            <w:pPr>
              <w:pStyle w:val="TAC"/>
              <w:rPr>
                <w:ins w:id="702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607516" w14:textId="77777777" w:rsidR="00504C3B" w:rsidRDefault="00504C3B" w:rsidP="00ED5848">
            <w:pPr>
              <w:pStyle w:val="TAL"/>
              <w:rPr>
                <w:ins w:id="703" w:author="Roozbeh Atarius-9" w:date="2023-10-27T09:33:00Z"/>
              </w:rPr>
            </w:pPr>
            <w:ins w:id="704" w:author="Roozbeh Atarius-9" w:date="2023-10-27T09:33:00Z">
              <w:r>
                <w:t>204 (No Content)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78BA3D" w14:textId="68AA2D22" w:rsidR="00504C3B" w:rsidRDefault="00504C3B" w:rsidP="00ED5848">
            <w:pPr>
              <w:pStyle w:val="TAL"/>
              <w:rPr>
                <w:ins w:id="705" w:author="Roozbeh Atarius-9" w:date="2023-10-27T09:33:00Z"/>
              </w:rPr>
            </w:pPr>
            <w:ins w:id="706" w:author="Roozbeh Atarius-9" w:date="2023-10-27T09:33:00Z">
              <w:r>
                <w:t xml:space="preserve">Notification for the </w:t>
              </w:r>
            </w:ins>
            <w:ins w:id="707" w:author="Roozbeh Atarius-9" w:date="2023-10-28T11:02:00Z">
              <w:r>
                <w:t>service API</w:t>
              </w:r>
            </w:ins>
            <w:ins w:id="708" w:author="Roozbeh Atarius-9" w:date="2023-10-27T16:11:00Z">
              <w:r>
                <w:t xml:space="preserve"> </w:t>
              </w:r>
            </w:ins>
            <w:ins w:id="709" w:author="Roozbeh Atarius-9" w:date="2023-10-27T09:33:00Z">
              <w:r>
                <w:t>analytics event is accepted.</w:t>
              </w:r>
            </w:ins>
          </w:p>
        </w:tc>
      </w:tr>
      <w:tr w:rsidR="00680AEB" w14:paraId="27D70B6C" w14:textId="77777777" w:rsidTr="00680AEB">
        <w:trPr>
          <w:jc w:val="center"/>
          <w:ins w:id="710" w:author="Roozbeh Atarius-9" w:date="2023-10-27T09:3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9C50DE" w14:textId="3112AD0F" w:rsidR="00680AEB" w:rsidRDefault="00680AEB" w:rsidP="00680AEB">
            <w:pPr>
              <w:pStyle w:val="TAN"/>
              <w:rPr>
                <w:ins w:id="711" w:author="Roozbeh Atarius-9" w:date="2023-10-27T09:33:00Z"/>
              </w:rPr>
            </w:pPr>
            <w:ins w:id="712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7FDDFF9A" w14:textId="77777777" w:rsidR="00504C3B" w:rsidRDefault="00504C3B" w:rsidP="00504C3B">
      <w:pPr>
        <w:rPr>
          <w:ins w:id="713" w:author="Roozbeh Atarius-9" w:date="2023-10-27T09:33:00Z"/>
          <w:lang w:eastAsia="zh-CN"/>
        </w:rPr>
      </w:pPr>
    </w:p>
    <w:p w14:paraId="5F372D38" w14:textId="77777777" w:rsidR="00504C3B" w:rsidRDefault="00504C3B" w:rsidP="00504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714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000A40" w14:textId="7778C28B" w:rsidR="003A016D" w:rsidRDefault="003A016D" w:rsidP="003A016D">
      <w:pPr>
        <w:pStyle w:val="Heading4"/>
        <w:rPr>
          <w:ins w:id="715" w:author="Roozbeh Atarius-9" w:date="2023-10-27T09:43:00Z"/>
          <w:lang w:eastAsia="zh-CN"/>
        </w:rPr>
      </w:pPr>
      <w:bookmarkStart w:id="716" w:name="_Toc34154161"/>
      <w:bookmarkStart w:id="717" w:name="_Toc36041105"/>
      <w:bookmarkStart w:id="718" w:name="_Toc36041418"/>
      <w:bookmarkStart w:id="719" w:name="_Toc43196676"/>
      <w:bookmarkStart w:id="720" w:name="_Toc43481446"/>
      <w:bookmarkStart w:id="721" w:name="_Toc45134723"/>
      <w:bookmarkStart w:id="722" w:name="_Toc51189255"/>
      <w:bookmarkStart w:id="723" w:name="_Toc51763931"/>
      <w:bookmarkStart w:id="724" w:name="_Toc57206163"/>
      <w:bookmarkStart w:id="725" w:name="_Toc59019504"/>
      <w:bookmarkStart w:id="726" w:name="_Toc68170177"/>
      <w:bookmarkStart w:id="727" w:name="_Toc83234218"/>
      <w:bookmarkStart w:id="728" w:name="_Toc90661616"/>
      <w:bookmarkStart w:id="729" w:name="_Toc138755292"/>
      <w:bookmarkStart w:id="730" w:name="_Toc144222672"/>
      <w:bookmarkStart w:id="731" w:name="_Hlk149658244"/>
      <w:bookmarkEnd w:id="714"/>
      <w:ins w:id="732" w:author="Roozbeh Atarius-9" w:date="2023-10-27T09:43:00Z">
        <w:r>
          <w:rPr>
            <w:lang w:eastAsia="zh-CN"/>
          </w:rPr>
          <w:t>7.X.</w:t>
        </w:r>
      </w:ins>
      <w:ins w:id="733" w:author="Roozbeh Atarius-9" w:date="2023-10-28T11:10:00Z">
        <w:r>
          <w:rPr>
            <w:lang w:eastAsia="zh-CN"/>
          </w:rPr>
          <w:t>5</w:t>
        </w:r>
      </w:ins>
      <w:ins w:id="734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716"/>
        <w:bookmarkEnd w:id="717"/>
        <w:bookmarkEnd w:id="718"/>
        <w:bookmarkEnd w:id="719"/>
        <w:bookmarkEnd w:id="720"/>
        <w:bookmarkEnd w:id="721"/>
        <w:bookmarkEnd w:id="722"/>
        <w:bookmarkEnd w:id="723"/>
        <w:bookmarkEnd w:id="724"/>
        <w:bookmarkEnd w:id="725"/>
        <w:bookmarkEnd w:id="726"/>
        <w:bookmarkEnd w:id="727"/>
        <w:bookmarkEnd w:id="728"/>
        <w:bookmarkEnd w:id="729"/>
        <w:bookmarkEnd w:id="730"/>
      </w:ins>
    </w:p>
    <w:p w14:paraId="28964046" w14:textId="3D73697C" w:rsidR="003A016D" w:rsidRDefault="003A016D" w:rsidP="003A016D">
      <w:pPr>
        <w:pStyle w:val="Heading5"/>
        <w:rPr>
          <w:ins w:id="735" w:author="Roozbeh Atarius-9" w:date="2023-10-27T09:43:00Z"/>
          <w:lang w:eastAsia="zh-CN"/>
        </w:rPr>
      </w:pPr>
      <w:bookmarkStart w:id="736" w:name="_Toc34154162"/>
      <w:bookmarkStart w:id="737" w:name="_Toc36041106"/>
      <w:bookmarkStart w:id="738" w:name="_Toc36041419"/>
      <w:bookmarkStart w:id="739" w:name="_Toc43196677"/>
      <w:bookmarkStart w:id="740" w:name="_Toc43481447"/>
      <w:bookmarkStart w:id="741" w:name="_Toc45134724"/>
      <w:bookmarkStart w:id="742" w:name="_Toc51189256"/>
      <w:bookmarkStart w:id="743" w:name="_Toc51763932"/>
      <w:bookmarkStart w:id="744" w:name="_Toc57206164"/>
      <w:bookmarkStart w:id="745" w:name="_Toc59019505"/>
      <w:bookmarkStart w:id="746" w:name="_Toc68170178"/>
      <w:bookmarkStart w:id="747" w:name="_Toc83234219"/>
      <w:bookmarkStart w:id="748" w:name="_Toc90661617"/>
      <w:bookmarkStart w:id="749" w:name="_Toc138755293"/>
      <w:bookmarkStart w:id="750" w:name="_Toc144222673"/>
      <w:ins w:id="751" w:author="Roozbeh Atarius-9" w:date="2023-10-27T09:43:00Z">
        <w:r>
          <w:rPr>
            <w:lang w:eastAsia="zh-CN"/>
          </w:rPr>
          <w:t>7.X</w:t>
        </w:r>
      </w:ins>
      <w:ins w:id="752" w:author="Roozbeh Atarius-9" w:date="2023-10-27T13:06:00Z">
        <w:r>
          <w:rPr>
            <w:lang w:eastAsia="zh-CN"/>
          </w:rPr>
          <w:t>.</w:t>
        </w:r>
      </w:ins>
      <w:ins w:id="753" w:author="Roozbeh Atarius-9" w:date="2023-10-28T11:10:00Z">
        <w:r>
          <w:rPr>
            <w:lang w:eastAsia="zh-CN"/>
          </w:rPr>
          <w:t>5</w:t>
        </w:r>
      </w:ins>
      <w:ins w:id="754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736"/>
        <w:bookmarkEnd w:id="737"/>
        <w:bookmarkEnd w:id="738"/>
        <w:bookmarkEnd w:id="739"/>
        <w:bookmarkEnd w:id="740"/>
        <w:bookmarkEnd w:id="741"/>
        <w:bookmarkEnd w:id="742"/>
        <w:bookmarkEnd w:id="743"/>
        <w:bookmarkEnd w:id="744"/>
        <w:bookmarkEnd w:id="745"/>
        <w:bookmarkEnd w:id="746"/>
        <w:bookmarkEnd w:id="747"/>
        <w:bookmarkEnd w:id="748"/>
        <w:bookmarkEnd w:id="749"/>
        <w:bookmarkEnd w:id="750"/>
      </w:ins>
    </w:p>
    <w:p w14:paraId="272C7D32" w14:textId="77777777" w:rsidR="003A016D" w:rsidRDefault="003A016D" w:rsidP="003A016D">
      <w:pPr>
        <w:rPr>
          <w:ins w:id="755" w:author="Roozbeh Atarius-9" w:date="2023-10-27T09:43:00Z"/>
          <w:lang w:eastAsia="zh-CN"/>
        </w:rPr>
      </w:pPr>
      <w:ins w:id="756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70CBB0BE" w14:textId="11E6BAB3" w:rsidR="003A016D" w:rsidRDefault="003A016D" w:rsidP="003A016D">
      <w:pPr>
        <w:rPr>
          <w:ins w:id="757" w:author="Roozbeh Atarius-9" w:date="2023-10-27T09:43:00Z"/>
          <w:lang w:eastAsia="zh-CN"/>
        </w:rPr>
      </w:pPr>
      <w:ins w:id="758" w:author="Roozbeh Atarius-9" w:date="2023-10-27T09:43:00Z">
        <w:r>
          <w:rPr>
            <w:lang w:eastAsia="zh-CN"/>
          </w:rPr>
          <w:t>Table 7.X.</w:t>
        </w:r>
      </w:ins>
      <w:ins w:id="759" w:author="Roozbeh Atarius-9" w:date="2023-10-28T11:10:00Z">
        <w:r>
          <w:rPr>
            <w:lang w:eastAsia="zh-CN"/>
          </w:rPr>
          <w:t>5</w:t>
        </w:r>
      </w:ins>
      <w:ins w:id="760" w:author="Roozbeh Atarius-9" w:date="2023-10-27T09:43:00Z">
        <w:r>
          <w:rPr>
            <w:lang w:eastAsia="zh-CN"/>
          </w:rPr>
          <w:t>.4.1-1 specifies the data types defined specifically for the SS</w:t>
        </w:r>
        <w:r>
          <w:rPr>
            <w:color w:val="000000"/>
          </w:rPr>
          <w:t>_ADAE_</w:t>
        </w:r>
      </w:ins>
      <w:ins w:id="761" w:author="Roozbeh Atarius-9" w:date="2023-10-28T11:10:00Z">
        <w:r>
          <w:rPr>
            <w:color w:val="000000"/>
          </w:rPr>
          <w:t>ServiceApi</w:t>
        </w:r>
      </w:ins>
      <w:ins w:id="762" w:author="Roozbeh Atarius-9" w:date="2023-10-27T09:43:00Z">
        <w:r>
          <w:rPr>
            <w:color w:val="000000"/>
          </w:rPr>
          <w:t>Analytics</w:t>
        </w:r>
        <w:r>
          <w:t xml:space="preserve"> </w:t>
        </w:r>
        <w:r>
          <w:rPr>
            <w:lang w:eastAsia="zh-CN"/>
          </w:rPr>
          <w:t>API service.</w:t>
        </w:r>
      </w:ins>
    </w:p>
    <w:p w14:paraId="51485119" w14:textId="29B1D295" w:rsidR="003A016D" w:rsidRDefault="003A016D" w:rsidP="003A016D">
      <w:pPr>
        <w:pStyle w:val="TH"/>
        <w:rPr>
          <w:ins w:id="763" w:author="Roozbeh Atarius-9" w:date="2023-10-27T09:43:00Z"/>
        </w:rPr>
      </w:pPr>
      <w:ins w:id="764" w:author="Roozbeh Atarius-9" w:date="2023-10-27T09:43:00Z">
        <w:r>
          <w:t>Table 7.X.</w:t>
        </w:r>
      </w:ins>
      <w:ins w:id="765" w:author="Roozbeh Atarius-9" w:date="2023-10-28T11:12:00Z">
        <w:r>
          <w:t>5</w:t>
        </w:r>
      </w:ins>
      <w:ins w:id="766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767" w:author="Roozbeh Atarius-9" w:date="2023-10-28T11:12:00Z">
        <w:r>
          <w:rPr>
            <w:color w:val="000000"/>
          </w:rPr>
          <w:t>ServiceApi</w:t>
        </w:r>
      </w:ins>
      <w:ins w:id="768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3A016D" w14:paraId="0018A733" w14:textId="77777777" w:rsidTr="00ED5848">
        <w:trPr>
          <w:jc w:val="center"/>
          <w:ins w:id="769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5C1175" w14:textId="77777777" w:rsidR="003A016D" w:rsidRDefault="003A016D" w:rsidP="00ED5848">
            <w:pPr>
              <w:pStyle w:val="TAH"/>
              <w:rPr>
                <w:ins w:id="770" w:author="Roozbeh Atarius-9" w:date="2023-10-27T09:43:00Z"/>
              </w:rPr>
            </w:pPr>
            <w:ins w:id="771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16AC7E" w14:textId="77777777" w:rsidR="003A016D" w:rsidRDefault="003A016D" w:rsidP="00ED5848">
            <w:pPr>
              <w:pStyle w:val="TAH"/>
              <w:rPr>
                <w:ins w:id="772" w:author="Roozbeh Atarius-9" w:date="2023-10-27T09:43:00Z"/>
              </w:rPr>
            </w:pPr>
            <w:ins w:id="773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E42255" w14:textId="77777777" w:rsidR="003A016D" w:rsidRDefault="003A016D" w:rsidP="00ED5848">
            <w:pPr>
              <w:pStyle w:val="TAH"/>
              <w:rPr>
                <w:ins w:id="774" w:author="Roozbeh Atarius-9" w:date="2023-10-27T09:43:00Z"/>
              </w:rPr>
            </w:pPr>
            <w:ins w:id="775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05F871" w14:textId="77777777" w:rsidR="003A016D" w:rsidRDefault="003A016D" w:rsidP="00ED5848">
            <w:pPr>
              <w:pStyle w:val="TAH"/>
              <w:rPr>
                <w:ins w:id="776" w:author="Roozbeh Atarius-9" w:date="2023-10-27T09:43:00Z"/>
              </w:rPr>
            </w:pPr>
            <w:ins w:id="777" w:author="Roozbeh Atarius-9" w:date="2023-10-27T09:43:00Z">
              <w:r>
                <w:t>Applicability</w:t>
              </w:r>
            </w:ins>
          </w:p>
        </w:tc>
      </w:tr>
      <w:tr w:rsidR="003A016D" w14:paraId="04C344D7" w14:textId="77777777" w:rsidTr="00ED5848">
        <w:trPr>
          <w:jc w:val="center"/>
          <w:ins w:id="778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D30015" w14:textId="11BDC7BE" w:rsidR="003A016D" w:rsidRDefault="003A016D" w:rsidP="00ED5848">
            <w:pPr>
              <w:pStyle w:val="TAL"/>
              <w:rPr>
                <w:ins w:id="779" w:author="Roozbeh Atarius-9" w:date="2023-10-27T09:43:00Z"/>
              </w:rPr>
            </w:pPr>
            <w:proofErr w:type="spellStart"/>
            <w:ins w:id="780" w:author="Roozbeh Atarius-9" w:date="2023-10-28T11:12:00Z">
              <w:r>
                <w:t>SrvApi</w:t>
              </w:r>
            </w:ins>
            <w:ins w:id="781" w:author="Roozbeh Atarius-9" w:date="2023-10-27T09:43:00Z">
              <w:r>
                <w:t>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B701BC" w14:textId="2D77D248" w:rsidR="003A016D" w:rsidRDefault="003A016D" w:rsidP="00ED5848">
            <w:pPr>
              <w:pStyle w:val="TAL"/>
              <w:rPr>
                <w:ins w:id="782" w:author="Roozbeh Atarius-9" w:date="2023-10-27T09:43:00Z"/>
              </w:rPr>
            </w:pPr>
            <w:ins w:id="783" w:author="Roozbeh Atarius-9" w:date="2023-10-27T09:43:00Z">
              <w:r>
                <w:t>7.X.</w:t>
              </w:r>
            </w:ins>
            <w:ins w:id="784" w:author="Roozbeh Atarius-9" w:date="2023-10-28T11:12:00Z">
              <w:r>
                <w:t>5</w:t>
              </w:r>
            </w:ins>
            <w:ins w:id="785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CA6010" w14:textId="2BAAA389" w:rsidR="003A016D" w:rsidRDefault="003A016D" w:rsidP="00ED5848">
            <w:pPr>
              <w:pStyle w:val="TAL"/>
              <w:rPr>
                <w:ins w:id="786" w:author="Roozbeh Atarius-9" w:date="2023-10-27T09:43:00Z"/>
                <w:rFonts w:cs="Arial"/>
                <w:szCs w:val="18"/>
              </w:rPr>
            </w:pPr>
            <w:ins w:id="787" w:author="Roozbeh Atarius-9" w:date="2023-10-27T09:43:00Z">
              <w:r>
                <w:t xml:space="preserve">Subscription to the </w:t>
              </w:r>
            </w:ins>
            <w:ins w:id="788" w:author="Roozbeh Atarius-9" w:date="2023-10-28T11:13:00Z">
              <w:r>
                <w:t>service API</w:t>
              </w:r>
            </w:ins>
            <w:ins w:id="789" w:author="Roozbeh Atarius-9" w:date="2023-10-27T09:45:00Z">
              <w:r>
                <w:t xml:space="preserve"> </w:t>
              </w:r>
            </w:ins>
            <w:ins w:id="790" w:author="Roozbeh Atarius-9" w:date="2023-10-27T09:43:00Z">
              <w:r>
                <w:t>analytics</w:t>
              </w:r>
            </w:ins>
            <w:ins w:id="791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42CB1" w14:textId="77777777" w:rsidR="003A016D" w:rsidRDefault="003A016D" w:rsidP="00ED5848">
            <w:pPr>
              <w:pStyle w:val="TAL"/>
              <w:rPr>
                <w:ins w:id="792" w:author="Roozbeh Atarius-9" w:date="2023-10-27T09:43:00Z"/>
                <w:rFonts w:cs="Arial"/>
                <w:szCs w:val="18"/>
              </w:rPr>
            </w:pPr>
          </w:p>
        </w:tc>
      </w:tr>
      <w:tr w:rsidR="003A016D" w14:paraId="0E1F6A6F" w14:textId="77777777" w:rsidTr="00ED5848">
        <w:trPr>
          <w:jc w:val="center"/>
          <w:ins w:id="793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4AAF8" w14:textId="4777AD22" w:rsidR="003A016D" w:rsidRDefault="003A016D" w:rsidP="00ED5848">
            <w:pPr>
              <w:pStyle w:val="TAL"/>
              <w:rPr>
                <w:ins w:id="794" w:author="Roozbeh Atarius-9" w:date="2023-10-27T09:43:00Z"/>
              </w:rPr>
            </w:pPr>
            <w:proofErr w:type="spellStart"/>
            <w:ins w:id="795" w:author="Roozbeh Atarius-9" w:date="2023-10-28T11:15:00Z">
              <w:r>
                <w:t>SrvApi</w:t>
              </w:r>
            </w:ins>
            <w:ins w:id="796" w:author="Roozbeh Atarius-9" w:date="2023-10-27T09:43:00Z">
              <w:r>
                <w:t>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8FD525" w14:textId="3D6E2A8D" w:rsidR="003A016D" w:rsidRDefault="003A016D" w:rsidP="00ED5848">
            <w:pPr>
              <w:pStyle w:val="TAL"/>
              <w:rPr>
                <w:ins w:id="797" w:author="Roozbeh Atarius-9" w:date="2023-10-27T09:43:00Z"/>
              </w:rPr>
            </w:pPr>
            <w:ins w:id="798" w:author="Roozbeh Atarius-9" w:date="2023-10-27T09:46:00Z">
              <w:r>
                <w:t>7.X.</w:t>
              </w:r>
            </w:ins>
            <w:ins w:id="799" w:author="Roozbeh Atarius-9" w:date="2023-10-28T11:15:00Z">
              <w:r>
                <w:t>5</w:t>
              </w:r>
            </w:ins>
            <w:ins w:id="800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F0B93F" w14:textId="6754B6F5" w:rsidR="003A016D" w:rsidRDefault="003A016D" w:rsidP="00ED5848">
            <w:pPr>
              <w:pStyle w:val="TAL"/>
              <w:rPr>
                <w:ins w:id="801" w:author="Roozbeh Atarius-9" w:date="2023-10-27T09:43:00Z"/>
              </w:rPr>
            </w:pPr>
            <w:ins w:id="802" w:author="Roozbeh Atarius-9" w:date="2023-10-27T09:43:00Z">
              <w:r>
                <w:t xml:space="preserve">Notification information of </w:t>
              </w:r>
            </w:ins>
            <w:ins w:id="803" w:author="Roozbeh Atarius-9" w:date="2023-10-28T11:13:00Z">
              <w:r>
                <w:t>the service API</w:t>
              </w:r>
            </w:ins>
            <w:ins w:id="804" w:author="Roozbeh Atarius-9" w:date="2023-10-27T09:43:00Z">
              <w:r>
                <w:t xml:space="preserve"> analytics</w:t>
              </w:r>
            </w:ins>
            <w:ins w:id="805" w:author="Roozbeh Atarius-9" w:date="2023-10-28T11:13:00Z">
              <w:r>
                <w:t xml:space="preserve"> event</w:t>
              </w:r>
            </w:ins>
            <w:ins w:id="806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F6056" w14:textId="77777777" w:rsidR="003A016D" w:rsidRDefault="003A016D" w:rsidP="00ED5848">
            <w:pPr>
              <w:pStyle w:val="TAL"/>
              <w:rPr>
                <w:ins w:id="807" w:author="Roozbeh Atarius-9" w:date="2023-10-27T09:43:00Z"/>
                <w:rFonts w:cs="Arial"/>
                <w:szCs w:val="18"/>
              </w:rPr>
            </w:pPr>
          </w:p>
        </w:tc>
      </w:tr>
      <w:tr w:rsidR="00E05BF0" w14:paraId="6EC3E4F5" w14:textId="77777777" w:rsidTr="00E05BF0">
        <w:trPr>
          <w:trHeight w:val="484"/>
          <w:jc w:val="center"/>
          <w:ins w:id="808" w:author="Roozbeh Atarius-9" w:date="2023-11-02T15:08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138E0D" w14:textId="688A16BD" w:rsidR="00E05BF0" w:rsidRDefault="00E05BF0" w:rsidP="00ED5848">
            <w:pPr>
              <w:pStyle w:val="TAL"/>
              <w:rPr>
                <w:ins w:id="809" w:author="Roozbeh Atarius-9" w:date="2023-11-02T15:08:00Z"/>
              </w:rPr>
            </w:pPr>
            <w:proofErr w:type="spellStart"/>
            <w:ins w:id="810" w:author="Roozbeh Atarius-9" w:date="2023-11-02T15:09:00Z">
              <w:r>
                <w:t>SrvApiIdType</w:t>
              </w:r>
            </w:ins>
            <w:proofErr w:type="spellEnd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3D6974" w14:textId="5CB955BE" w:rsidR="00E05BF0" w:rsidRDefault="00E05BF0" w:rsidP="00ED5848">
            <w:pPr>
              <w:pStyle w:val="TAL"/>
              <w:rPr>
                <w:ins w:id="811" w:author="Roozbeh Atarius-9" w:date="2023-11-02T15:08:00Z"/>
              </w:rPr>
            </w:pPr>
            <w:ins w:id="812" w:author="Roozbeh Atarius-9" w:date="2023-11-02T15:08:00Z">
              <w:r>
                <w:t>7.X.5.4.3.</w:t>
              </w:r>
            </w:ins>
            <w:ins w:id="813" w:author="Roozbeh Atarius-9" w:date="2023-11-02T15:09:00Z">
              <w:r>
                <w:t>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3742A" w14:textId="2885B27A" w:rsidR="00E05BF0" w:rsidRDefault="00E05BF0" w:rsidP="00ED5848">
            <w:pPr>
              <w:pStyle w:val="TAL"/>
              <w:rPr>
                <w:ins w:id="814" w:author="Roozbeh Atarius-9" w:date="2023-11-02T15:08:00Z"/>
              </w:rPr>
            </w:pPr>
            <w:ins w:id="815" w:author="Roozbeh Atarius-9" w:date="2023-11-02T15:13:00Z">
              <w:r>
                <w:t>Type of service API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C2DBF" w14:textId="77777777" w:rsidR="00E05BF0" w:rsidRDefault="00E05BF0" w:rsidP="00ED5848">
            <w:pPr>
              <w:pStyle w:val="TAL"/>
              <w:rPr>
                <w:ins w:id="816" w:author="Roozbeh Atarius-9" w:date="2023-11-02T15:08:00Z"/>
                <w:rFonts w:cs="Arial"/>
                <w:szCs w:val="18"/>
              </w:rPr>
            </w:pPr>
          </w:p>
        </w:tc>
      </w:tr>
    </w:tbl>
    <w:p w14:paraId="34B075CE" w14:textId="77777777" w:rsidR="003A016D" w:rsidRDefault="003A016D" w:rsidP="003A016D">
      <w:pPr>
        <w:rPr>
          <w:ins w:id="817" w:author="Roozbeh Atarius-9" w:date="2023-10-27T09:43:00Z"/>
          <w:lang w:val="en-US"/>
        </w:rPr>
      </w:pPr>
    </w:p>
    <w:p w14:paraId="70A429F0" w14:textId="4B63CA1E" w:rsidR="003A016D" w:rsidRDefault="003A016D" w:rsidP="003A016D">
      <w:pPr>
        <w:rPr>
          <w:ins w:id="818" w:author="Roozbeh Atarius-9" w:date="2023-10-27T09:43:00Z"/>
        </w:rPr>
      </w:pPr>
      <w:ins w:id="819" w:author="Roozbeh Atarius-9" w:date="2023-10-27T09:43:00Z">
        <w:r>
          <w:t>Table 7.X.</w:t>
        </w:r>
      </w:ins>
      <w:ins w:id="820" w:author="Roozbeh Atarius-9" w:date="2023-10-28T11:17:00Z">
        <w:r>
          <w:t>5</w:t>
        </w:r>
      </w:ins>
      <w:ins w:id="821" w:author="Roozbeh Atarius-9" w:date="2023-10-27T09:43:00Z">
        <w:r>
          <w:t xml:space="preserve">.4.1-2 specifies data types re-used by the </w:t>
        </w:r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822" w:author="Roozbeh Atarius-9" w:date="2023-10-28T11:17:00Z">
        <w:r>
          <w:rPr>
            <w:color w:val="000000"/>
          </w:rPr>
          <w:t>ServiceApi</w:t>
        </w:r>
      </w:ins>
      <w:ins w:id="823" w:author="Roozbeh Atarius-9" w:date="2023-10-27T09:43:00Z">
        <w:r>
          <w:rPr>
            <w:color w:val="000000"/>
          </w:rPr>
          <w:t>Analytics API</w:t>
        </w:r>
        <w:r>
          <w:t xml:space="preserve"> service: </w:t>
        </w:r>
      </w:ins>
    </w:p>
    <w:p w14:paraId="64E9CEAD" w14:textId="73992D78" w:rsidR="003A016D" w:rsidRDefault="003A016D" w:rsidP="003A016D">
      <w:pPr>
        <w:pStyle w:val="TH"/>
        <w:rPr>
          <w:ins w:id="824" w:author="Roozbeh Atarius-9" w:date="2023-10-27T09:43:00Z"/>
        </w:rPr>
      </w:pPr>
      <w:ins w:id="825" w:author="Roozbeh Atarius-9" w:date="2023-10-27T09:43:00Z">
        <w:r>
          <w:t>Table 7.X.</w:t>
        </w:r>
      </w:ins>
      <w:ins w:id="826" w:author="Roozbeh Atarius-9" w:date="2023-10-28T11:18:00Z">
        <w:r>
          <w:t>5</w:t>
        </w:r>
      </w:ins>
      <w:ins w:id="827" w:author="Roozbeh Atarius-9" w:date="2023-10-27T09:43:00Z">
        <w:r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3A016D" w14:paraId="53216DA2" w14:textId="77777777" w:rsidTr="00ED5848">
        <w:trPr>
          <w:jc w:val="center"/>
          <w:ins w:id="828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AAB1AA" w14:textId="77777777" w:rsidR="003A016D" w:rsidRDefault="003A016D" w:rsidP="00ED5848">
            <w:pPr>
              <w:pStyle w:val="TAH"/>
              <w:rPr>
                <w:ins w:id="829" w:author="Roozbeh Atarius-9" w:date="2023-10-27T09:43:00Z"/>
              </w:rPr>
            </w:pPr>
            <w:ins w:id="830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6EB966" w14:textId="77777777" w:rsidR="003A016D" w:rsidRDefault="003A016D" w:rsidP="00ED5848">
            <w:pPr>
              <w:pStyle w:val="TAH"/>
              <w:rPr>
                <w:ins w:id="831" w:author="Roozbeh Atarius-9" w:date="2023-10-27T09:43:00Z"/>
              </w:rPr>
            </w:pPr>
            <w:ins w:id="832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CB5498" w14:textId="77777777" w:rsidR="003A016D" w:rsidRDefault="003A016D" w:rsidP="00ED5848">
            <w:pPr>
              <w:pStyle w:val="TAH"/>
              <w:rPr>
                <w:ins w:id="833" w:author="Roozbeh Atarius-9" w:date="2023-10-27T09:43:00Z"/>
              </w:rPr>
            </w:pPr>
            <w:ins w:id="834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79438D" w14:textId="77777777" w:rsidR="003A016D" w:rsidRDefault="003A016D" w:rsidP="00ED5848">
            <w:pPr>
              <w:pStyle w:val="TAH"/>
              <w:rPr>
                <w:ins w:id="835" w:author="Roozbeh Atarius-9" w:date="2023-10-27T09:43:00Z"/>
              </w:rPr>
            </w:pPr>
            <w:ins w:id="836" w:author="Roozbeh Atarius-9" w:date="2023-10-27T09:43:00Z">
              <w:r>
                <w:t>Applicability</w:t>
              </w:r>
            </w:ins>
          </w:p>
        </w:tc>
      </w:tr>
      <w:tr w:rsidR="002E616B" w14:paraId="58EC651B" w14:textId="77777777" w:rsidTr="002E616B">
        <w:trPr>
          <w:trHeight w:val="331"/>
          <w:jc w:val="center"/>
          <w:ins w:id="837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56337C" w14:textId="31ECEB04" w:rsidR="002E616B" w:rsidRDefault="002E616B" w:rsidP="002E616B">
            <w:pPr>
              <w:pStyle w:val="TAL"/>
              <w:rPr>
                <w:ins w:id="838" w:author="Roozbeh Atarius-9" w:date="2023-11-02T13:47:00Z"/>
                <w:lang w:eastAsia="zh-CN"/>
              </w:rPr>
            </w:pPr>
            <w:proofErr w:type="spellStart"/>
            <w:ins w:id="839" w:author="Roozbeh Atarius-9" w:date="2023-11-02T13:47:00Z">
              <w:r>
                <w:t>ConfidenceLevel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1FD4E" w14:textId="6900C614" w:rsidR="002E616B" w:rsidRDefault="002E616B" w:rsidP="002E616B">
            <w:pPr>
              <w:pStyle w:val="TAL"/>
              <w:rPr>
                <w:ins w:id="840" w:author="Roozbeh Atarius-9" w:date="2023-11-02T13:47:00Z"/>
                <w:lang w:eastAsia="zh-CN"/>
              </w:rPr>
            </w:pPr>
            <w:ins w:id="841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F6A56" w14:textId="5DBBCDFF" w:rsidR="002E616B" w:rsidRDefault="002E616B" w:rsidP="002E616B">
            <w:pPr>
              <w:pStyle w:val="TAL"/>
              <w:rPr>
                <w:ins w:id="842" w:author="Roozbeh Atarius-9" w:date="2023-11-02T13:47:00Z"/>
              </w:rPr>
            </w:pPr>
            <w:ins w:id="843" w:author="Roozbeh Atarius-9" w:date="2023-11-02T13:47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7F2647" w14:textId="77777777" w:rsidR="002E616B" w:rsidRDefault="002E616B" w:rsidP="002E616B">
            <w:pPr>
              <w:pStyle w:val="TAL"/>
              <w:rPr>
                <w:ins w:id="844" w:author="Roozbeh Atarius-9" w:date="2023-11-02T13:47:00Z"/>
                <w:rFonts w:cs="Arial"/>
                <w:szCs w:val="18"/>
              </w:rPr>
            </w:pPr>
          </w:p>
        </w:tc>
      </w:tr>
      <w:tr w:rsidR="002E616B" w14:paraId="2B4DF0F5" w14:textId="77777777" w:rsidTr="002E616B">
        <w:trPr>
          <w:trHeight w:val="331"/>
          <w:jc w:val="center"/>
          <w:ins w:id="845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AF184" w14:textId="08DA9C96" w:rsidR="002E616B" w:rsidRDefault="002E616B" w:rsidP="002E616B">
            <w:pPr>
              <w:pStyle w:val="TAL"/>
              <w:rPr>
                <w:ins w:id="846" w:author="Roozbeh Atarius-9" w:date="2023-11-02T13:47:00Z"/>
                <w:lang w:eastAsia="zh-CN"/>
              </w:rPr>
            </w:pPr>
            <w:ins w:id="847" w:author="Roozbeh Atarius-9" w:date="2023-11-02T13:47:00Z">
              <w:r>
                <w:t>DurationSec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902C9F" w14:textId="45B5DE04" w:rsidR="002E616B" w:rsidRDefault="002E616B" w:rsidP="002E616B">
            <w:pPr>
              <w:pStyle w:val="TAL"/>
              <w:rPr>
                <w:ins w:id="848" w:author="Roozbeh Atarius-9" w:date="2023-11-02T13:47:00Z"/>
                <w:lang w:eastAsia="zh-CN"/>
              </w:rPr>
            </w:pPr>
            <w:ins w:id="849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CA2A2" w14:textId="6D1309C8" w:rsidR="002E616B" w:rsidRDefault="002E616B" w:rsidP="002E616B">
            <w:pPr>
              <w:pStyle w:val="TAL"/>
              <w:rPr>
                <w:ins w:id="850" w:author="Roozbeh Atarius-9" w:date="2023-11-02T13:47:00Z"/>
              </w:rPr>
            </w:pPr>
            <w:ins w:id="851" w:author="Roozbeh Atarius-9" w:date="2023-11-02T13:47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C7F6A4" w14:textId="77777777" w:rsidR="002E616B" w:rsidRDefault="002E616B" w:rsidP="002E616B">
            <w:pPr>
              <w:pStyle w:val="TAL"/>
              <w:rPr>
                <w:ins w:id="852" w:author="Roozbeh Atarius-9" w:date="2023-11-02T13:47:00Z"/>
                <w:rFonts w:cs="Arial"/>
                <w:szCs w:val="18"/>
              </w:rPr>
            </w:pPr>
          </w:p>
        </w:tc>
      </w:tr>
      <w:tr w:rsidR="003A016D" w14:paraId="48051998" w14:textId="77777777" w:rsidTr="002E616B">
        <w:trPr>
          <w:trHeight w:val="340"/>
          <w:jc w:val="center"/>
          <w:ins w:id="853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73610" w14:textId="77777777" w:rsidR="003A016D" w:rsidRDefault="003A016D" w:rsidP="00ED5848">
            <w:pPr>
              <w:pStyle w:val="TAL"/>
              <w:rPr>
                <w:ins w:id="854" w:author="Roozbeh Atarius-9" w:date="2023-10-27T09:53:00Z"/>
                <w:lang w:eastAsia="zh-CN"/>
              </w:rPr>
            </w:pPr>
            <w:ins w:id="855" w:author="Roozbeh Atarius-9" w:date="2023-10-27T09:5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1C0BB" w14:textId="77777777" w:rsidR="003A016D" w:rsidRDefault="003A016D" w:rsidP="00ED5848">
            <w:pPr>
              <w:pStyle w:val="TAL"/>
              <w:rPr>
                <w:ins w:id="856" w:author="Roozbeh Atarius-9" w:date="2023-10-27T09:53:00Z"/>
                <w:lang w:eastAsia="zh-CN"/>
              </w:rPr>
            </w:pPr>
            <w:ins w:id="857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B9343" w14:textId="77777777" w:rsidR="003A016D" w:rsidRDefault="003A016D" w:rsidP="00ED5848">
            <w:pPr>
              <w:pStyle w:val="TAL"/>
              <w:rPr>
                <w:ins w:id="858" w:author="Roozbeh Atarius-9" w:date="2023-10-27T09:53:00Z"/>
              </w:rPr>
            </w:pPr>
            <w:ins w:id="859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D3634" w14:textId="77777777" w:rsidR="003A016D" w:rsidRDefault="003A016D" w:rsidP="00ED5848">
            <w:pPr>
              <w:pStyle w:val="TAL"/>
              <w:rPr>
                <w:ins w:id="860" w:author="Roozbeh Atarius-9" w:date="2023-10-27T09:53:00Z"/>
                <w:rFonts w:cs="Arial"/>
                <w:szCs w:val="18"/>
              </w:rPr>
            </w:pPr>
          </w:p>
        </w:tc>
      </w:tr>
    </w:tbl>
    <w:p w14:paraId="76392A29" w14:textId="77777777" w:rsidR="003A016D" w:rsidRDefault="003A016D" w:rsidP="003A016D">
      <w:pPr>
        <w:rPr>
          <w:ins w:id="861" w:author="Roozbeh Atarius-9" w:date="2023-10-27T09:43:00Z"/>
          <w:lang w:val="en-US"/>
        </w:rPr>
      </w:pPr>
    </w:p>
    <w:p w14:paraId="0A13580A" w14:textId="19E4874E" w:rsidR="003A016D" w:rsidRDefault="003A016D" w:rsidP="003A016D">
      <w:pPr>
        <w:pStyle w:val="Heading5"/>
        <w:rPr>
          <w:ins w:id="862" w:author="Roozbeh Atarius-9" w:date="2023-10-27T09:43:00Z"/>
          <w:lang w:eastAsia="zh-CN"/>
        </w:rPr>
      </w:pPr>
      <w:bookmarkStart w:id="863" w:name="_Toc34154163"/>
      <w:bookmarkStart w:id="864" w:name="_Toc36041107"/>
      <w:bookmarkStart w:id="865" w:name="_Toc36041420"/>
      <w:bookmarkStart w:id="866" w:name="_Toc43196678"/>
      <w:bookmarkStart w:id="867" w:name="_Toc43481448"/>
      <w:bookmarkStart w:id="868" w:name="_Toc45134725"/>
      <w:bookmarkStart w:id="869" w:name="_Toc51189257"/>
      <w:bookmarkStart w:id="870" w:name="_Toc51763933"/>
      <w:bookmarkStart w:id="871" w:name="_Toc57206165"/>
      <w:bookmarkStart w:id="872" w:name="_Toc59019506"/>
      <w:bookmarkStart w:id="873" w:name="_Toc68170179"/>
      <w:bookmarkStart w:id="874" w:name="_Toc83234220"/>
      <w:bookmarkStart w:id="875" w:name="_Toc90661618"/>
      <w:bookmarkStart w:id="876" w:name="_Toc138755294"/>
      <w:bookmarkStart w:id="877" w:name="_Toc144222674"/>
      <w:ins w:id="878" w:author="Roozbeh Atarius-9" w:date="2023-10-27T09:43:00Z">
        <w:r>
          <w:rPr>
            <w:lang w:eastAsia="zh-CN"/>
          </w:rPr>
          <w:t>7.X.</w:t>
        </w:r>
      </w:ins>
      <w:ins w:id="879" w:author="Roozbeh Atarius-9" w:date="2023-10-28T11:18:00Z">
        <w:r w:rsidR="001F2536">
          <w:rPr>
            <w:lang w:eastAsia="zh-CN"/>
          </w:rPr>
          <w:t>5</w:t>
        </w:r>
      </w:ins>
      <w:ins w:id="880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863"/>
        <w:bookmarkEnd w:id="864"/>
        <w:bookmarkEnd w:id="865"/>
        <w:bookmarkEnd w:id="866"/>
        <w:bookmarkEnd w:id="867"/>
        <w:bookmarkEnd w:id="868"/>
        <w:bookmarkEnd w:id="869"/>
        <w:bookmarkEnd w:id="870"/>
        <w:bookmarkEnd w:id="871"/>
        <w:bookmarkEnd w:id="872"/>
        <w:bookmarkEnd w:id="873"/>
        <w:bookmarkEnd w:id="874"/>
        <w:bookmarkEnd w:id="875"/>
        <w:bookmarkEnd w:id="876"/>
        <w:bookmarkEnd w:id="877"/>
      </w:ins>
    </w:p>
    <w:p w14:paraId="232535E6" w14:textId="3F081D2A" w:rsidR="003A016D" w:rsidRDefault="003A016D" w:rsidP="003A016D">
      <w:pPr>
        <w:pStyle w:val="Heading6"/>
        <w:rPr>
          <w:ins w:id="881" w:author="Roozbeh Atarius-9" w:date="2023-10-27T09:43:00Z"/>
          <w:lang w:eastAsia="zh-CN"/>
        </w:rPr>
      </w:pPr>
      <w:bookmarkStart w:id="882" w:name="_Toc34154164"/>
      <w:bookmarkStart w:id="883" w:name="_Toc36041108"/>
      <w:bookmarkStart w:id="884" w:name="_Toc36041421"/>
      <w:bookmarkStart w:id="885" w:name="_Toc43196679"/>
      <w:bookmarkStart w:id="886" w:name="_Toc43481449"/>
      <w:bookmarkStart w:id="887" w:name="_Toc45134726"/>
      <w:bookmarkStart w:id="888" w:name="_Toc51189258"/>
      <w:bookmarkStart w:id="889" w:name="_Toc51763934"/>
      <w:bookmarkStart w:id="890" w:name="_Toc57206166"/>
      <w:bookmarkStart w:id="891" w:name="_Toc59019507"/>
      <w:bookmarkStart w:id="892" w:name="_Toc68170180"/>
      <w:bookmarkStart w:id="893" w:name="_Toc83234221"/>
      <w:bookmarkStart w:id="894" w:name="_Toc90661619"/>
      <w:bookmarkStart w:id="895" w:name="_Toc138755295"/>
      <w:bookmarkStart w:id="896" w:name="_Toc144222675"/>
      <w:ins w:id="897" w:author="Roozbeh Atarius-9" w:date="2023-10-27T09:43:00Z">
        <w:r>
          <w:rPr>
            <w:lang w:eastAsia="zh-CN"/>
          </w:rPr>
          <w:t>7.X.</w:t>
        </w:r>
      </w:ins>
      <w:ins w:id="898" w:author="Roozbeh Atarius-9" w:date="2023-10-28T11:19:00Z">
        <w:r w:rsidR="001F2536">
          <w:rPr>
            <w:lang w:eastAsia="zh-CN"/>
          </w:rPr>
          <w:t>5</w:t>
        </w:r>
      </w:ins>
      <w:ins w:id="899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882"/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  <w:bookmarkEnd w:id="891"/>
        <w:bookmarkEnd w:id="892"/>
        <w:bookmarkEnd w:id="893"/>
        <w:bookmarkEnd w:id="894"/>
        <w:bookmarkEnd w:id="895"/>
        <w:bookmarkEnd w:id="896"/>
      </w:ins>
    </w:p>
    <w:p w14:paraId="65919038" w14:textId="77777777" w:rsidR="003A016D" w:rsidRDefault="003A016D" w:rsidP="003A016D">
      <w:pPr>
        <w:rPr>
          <w:ins w:id="900" w:author="Roozbeh Atarius-9" w:date="2023-10-27T09:43:00Z"/>
        </w:rPr>
      </w:pPr>
      <w:ins w:id="901" w:author="Roozbeh Atarius-9" w:date="2023-10-27T09:43:00Z">
        <w:r>
          <w:t>This clause defines the structures to be used in resource representations.</w:t>
        </w:r>
      </w:ins>
    </w:p>
    <w:p w14:paraId="1C56A21E" w14:textId="36B7840D" w:rsidR="003A016D" w:rsidRDefault="003A016D" w:rsidP="003A016D">
      <w:pPr>
        <w:pStyle w:val="Heading6"/>
        <w:rPr>
          <w:ins w:id="902" w:author="Roozbeh Atarius-9" w:date="2023-10-27T09:43:00Z"/>
          <w:lang w:eastAsia="zh-CN"/>
        </w:rPr>
      </w:pPr>
      <w:ins w:id="903" w:author="Roozbeh Atarius-9" w:date="2023-10-27T09:43:00Z">
        <w:r>
          <w:rPr>
            <w:lang w:eastAsia="zh-CN"/>
          </w:rPr>
          <w:t>7.X.</w:t>
        </w:r>
      </w:ins>
      <w:ins w:id="904" w:author="Roozbeh Atarius-9" w:date="2023-10-28T11:19:00Z">
        <w:r w:rsidR="001F2536">
          <w:rPr>
            <w:lang w:eastAsia="zh-CN"/>
          </w:rPr>
          <w:t>5</w:t>
        </w:r>
      </w:ins>
      <w:ins w:id="905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906" w:author="Roozbeh Atarius-9" w:date="2023-10-28T11:19:00Z">
        <w:r w:rsidR="001F2536">
          <w:t>SrvApi</w:t>
        </w:r>
      </w:ins>
      <w:ins w:id="907" w:author="Roozbeh Atarius-9" w:date="2023-10-27T09:43:00Z">
        <w:r>
          <w:t>Subs</w:t>
        </w:r>
        <w:proofErr w:type="spellEnd"/>
      </w:ins>
    </w:p>
    <w:p w14:paraId="42961058" w14:textId="068A3F33" w:rsidR="003A016D" w:rsidRDefault="003A016D" w:rsidP="003A016D">
      <w:pPr>
        <w:pStyle w:val="TH"/>
        <w:rPr>
          <w:ins w:id="908" w:author="Roozbeh Atarius-9" w:date="2023-10-27T09:43:00Z"/>
        </w:rPr>
      </w:pPr>
      <w:ins w:id="909" w:author="Roozbeh Atarius-9" w:date="2023-10-27T09:43:00Z">
        <w:r>
          <w:rPr>
            <w:noProof/>
          </w:rPr>
          <w:t>Table </w:t>
        </w:r>
        <w:r>
          <w:t>7.X.</w:t>
        </w:r>
      </w:ins>
      <w:ins w:id="910" w:author="Roozbeh Atarius-9" w:date="2023-10-28T11:19:00Z">
        <w:r w:rsidR="001F2536">
          <w:t>5</w:t>
        </w:r>
      </w:ins>
      <w:ins w:id="911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912" w:author="Roozbeh Atarius-9" w:date="2023-10-28T11:19:00Z">
        <w:r w:rsidR="001F2536">
          <w:t>SrvApi</w:t>
        </w:r>
      </w:ins>
      <w:ins w:id="913" w:author="Roozbeh Atarius-9" w:date="2023-10-27T09:43:00Z">
        <w:r>
          <w:t>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A016D" w14:paraId="38527E27" w14:textId="77777777" w:rsidTr="00ED5848">
        <w:trPr>
          <w:jc w:val="center"/>
          <w:ins w:id="91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FDE9B2" w14:textId="77777777" w:rsidR="003A016D" w:rsidRDefault="003A016D" w:rsidP="00ED5848">
            <w:pPr>
              <w:pStyle w:val="TAH"/>
              <w:rPr>
                <w:ins w:id="915" w:author="Roozbeh Atarius-9" w:date="2023-10-27T09:43:00Z"/>
              </w:rPr>
            </w:pPr>
            <w:ins w:id="916" w:author="Roozbeh Atarius-9" w:date="2023-10-27T09:43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FB1074" w14:textId="77777777" w:rsidR="003A016D" w:rsidRDefault="003A016D" w:rsidP="00ED5848">
            <w:pPr>
              <w:pStyle w:val="TAH"/>
              <w:rPr>
                <w:ins w:id="917" w:author="Roozbeh Atarius-9" w:date="2023-10-27T09:43:00Z"/>
              </w:rPr>
            </w:pPr>
            <w:ins w:id="918" w:author="Roozbeh Atarius-9" w:date="2023-10-27T09:4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B31439" w14:textId="77777777" w:rsidR="003A016D" w:rsidRDefault="003A016D" w:rsidP="00ED5848">
            <w:pPr>
              <w:pStyle w:val="TAH"/>
              <w:rPr>
                <w:ins w:id="919" w:author="Roozbeh Atarius-9" w:date="2023-10-27T09:43:00Z"/>
              </w:rPr>
            </w:pPr>
            <w:ins w:id="920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1B9FA0" w14:textId="77777777" w:rsidR="003A016D" w:rsidRDefault="003A016D" w:rsidP="00ED5848">
            <w:pPr>
              <w:pStyle w:val="TAH"/>
              <w:rPr>
                <w:ins w:id="921" w:author="Roozbeh Atarius-9" w:date="2023-10-27T09:43:00Z"/>
              </w:rPr>
            </w:pPr>
            <w:ins w:id="922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C7C3EB" w14:textId="77777777" w:rsidR="003A016D" w:rsidRDefault="003A016D" w:rsidP="00ED5848">
            <w:pPr>
              <w:pStyle w:val="TAH"/>
              <w:rPr>
                <w:ins w:id="923" w:author="Roozbeh Atarius-9" w:date="2023-10-27T09:43:00Z"/>
                <w:rFonts w:cs="Arial"/>
                <w:szCs w:val="18"/>
              </w:rPr>
            </w:pPr>
            <w:ins w:id="924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B405E1" w14:textId="77777777" w:rsidR="003A016D" w:rsidRDefault="003A016D" w:rsidP="00ED5848">
            <w:pPr>
              <w:pStyle w:val="TAH"/>
              <w:rPr>
                <w:ins w:id="925" w:author="Roozbeh Atarius-9" w:date="2023-10-27T09:43:00Z"/>
                <w:rFonts w:cs="Arial"/>
                <w:szCs w:val="18"/>
              </w:rPr>
            </w:pPr>
            <w:ins w:id="926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A016D" w14:paraId="44BB4367" w14:textId="77777777" w:rsidTr="00ED5848">
        <w:trPr>
          <w:jc w:val="center"/>
          <w:ins w:id="927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BE69EB" w14:textId="241998EA" w:rsidR="003A016D" w:rsidRPr="00DD4FD6" w:rsidRDefault="001F2536" w:rsidP="00ED5848">
            <w:pPr>
              <w:pStyle w:val="TAL"/>
              <w:rPr>
                <w:ins w:id="928" w:author="Roozbeh Atarius-9" w:date="2023-10-27T09:43:00Z"/>
              </w:rPr>
            </w:pPr>
            <w:bookmarkStart w:id="929" w:name="_Hlk149558126"/>
            <w:proofErr w:type="spellStart"/>
            <w:ins w:id="930" w:author="Roozbeh Atarius-9" w:date="2023-10-28T11:27:00Z">
              <w:r w:rsidRPr="00DD4FD6">
                <w:t>service</w:t>
              </w:r>
            </w:ins>
            <w:ins w:id="931" w:author="Roozbeh Atarius-10" w:date="2023-11-16T13:17:00Z">
              <w:r w:rsidR="006A32A1">
                <w:t>A</w:t>
              </w:r>
            </w:ins>
            <w:ins w:id="932" w:author="Roozbeh Atarius-9" w:date="2023-10-28T11:27:00Z">
              <w:r w:rsidRPr="00DD4FD6">
                <w:t>pi</w:t>
              </w:r>
            </w:ins>
            <w:ins w:id="933" w:author="Roozbeh Atarius-10" w:date="2023-11-16T13:17:00Z">
              <w:r w:rsidR="006A32A1">
                <w:t>I</w:t>
              </w:r>
            </w:ins>
            <w:ins w:id="934" w:author="Roozbeh Atarius-9" w:date="2023-10-28T11:27:00Z">
              <w:r w:rsidRPr="00DD4FD6">
                <w:t>d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F24EB6" w14:textId="1738F03F" w:rsidR="003A016D" w:rsidRPr="00DD4FD6" w:rsidRDefault="00D43AE7" w:rsidP="00ED5848">
            <w:pPr>
              <w:pStyle w:val="TAL"/>
              <w:rPr>
                <w:ins w:id="935" w:author="Roozbeh Atarius-9" w:date="2023-10-27T09:43:00Z"/>
              </w:rPr>
            </w:pPr>
            <w:proofErr w:type="spellStart"/>
            <w:ins w:id="936" w:author="Roozbeh Atarius-9" w:date="2023-10-30T11:10:00Z">
              <w:r w:rsidRPr="009556AB">
                <w:t>SrviApiId</w:t>
              </w:r>
            </w:ins>
            <w:ins w:id="937" w:author="Roozbeh Atarius-9" w:date="2023-10-30T13:09:00Z">
              <w:r w:rsidR="00C3179C">
                <w:t>Type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C27D00" w14:textId="77777777" w:rsidR="003A016D" w:rsidRDefault="003A016D" w:rsidP="00ED5848">
            <w:pPr>
              <w:pStyle w:val="TAC"/>
              <w:rPr>
                <w:ins w:id="938" w:author="Roozbeh Atarius-9" w:date="2023-10-27T09:43:00Z"/>
              </w:rPr>
            </w:pPr>
            <w:ins w:id="939" w:author="Roozbeh Atarius-9" w:date="2023-10-27T09:4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423D85" w14:textId="77777777" w:rsidR="003A016D" w:rsidRDefault="003A016D" w:rsidP="00ED5848">
            <w:pPr>
              <w:pStyle w:val="TAL"/>
              <w:jc w:val="center"/>
              <w:rPr>
                <w:ins w:id="940" w:author="Roozbeh Atarius-9" w:date="2023-10-27T09:43:00Z"/>
              </w:rPr>
            </w:pPr>
            <w:ins w:id="94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3EECF6" w14:textId="4DB9091F" w:rsidR="003A016D" w:rsidRDefault="003A016D" w:rsidP="00ED5848">
            <w:pPr>
              <w:pStyle w:val="TAL"/>
              <w:rPr>
                <w:ins w:id="942" w:author="Roozbeh Atarius-9" w:date="2023-10-27T09:43:00Z"/>
                <w:rFonts w:cs="Arial"/>
                <w:szCs w:val="18"/>
              </w:rPr>
            </w:pPr>
            <w:ins w:id="943" w:author="Roozbeh Atarius-9" w:date="2023-10-27T19:17:00Z">
              <w:r>
                <w:rPr>
                  <w:kern w:val="2"/>
                </w:rPr>
                <w:t xml:space="preserve">The identifier </w:t>
              </w:r>
            </w:ins>
            <w:ins w:id="944" w:author="Roozbeh Atarius-9" w:date="2023-10-28T11:27:00Z">
              <w:r w:rsidR="001F2536">
                <w:rPr>
                  <w:kern w:val="2"/>
                </w:rPr>
                <w:t>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56471" w14:textId="77777777" w:rsidR="003A016D" w:rsidRDefault="003A016D" w:rsidP="00ED5848">
            <w:pPr>
              <w:pStyle w:val="TAL"/>
              <w:rPr>
                <w:ins w:id="945" w:author="Roozbeh Atarius-9" w:date="2023-10-27T09:43:00Z"/>
                <w:rFonts w:cs="Arial"/>
                <w:szCs w:val="18"/>
              </w:rPr>
            </w:pPr>
          </w:p>
        </w:tc>
      </w:tr>
      <w:bookmarkEnd w:id="929"/>
      <w:tr w:rsidR="003A016D" w14:paraId="1593522F" w14:textId="77777777" w:rsidTr="00ED5848">
        <w:trPr>
          <w:jc w:val="center"/>
          <w:ins w:id="946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2BB93A" w14:textId="77777777" w:rsidR="003A016D" w:rsidRPr="003D2535" w:rsidRDefault="003A016D" w:rsidP="00ED5848">
            <w:pPr>
              <w:pStyle w:val="TAL"/>
              <w:rPr>
                <w:ins w:id="947" w:author="Roozbeh Atarius-9" w:date="2023-10-27T09:43:00Z"/>
              </w:rPr>
            </w:pPr>
            <w:ins w:id="948" w:author="Roozbeh Atarius-9" w:date="2023-10-27T09:43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DCF59" w14:textId="77777777" w:rsidR="003A016D" w:rsidRPr="003D2535" w:rsidRDefault="003A016D" w:rsidP="00ED5848">
            <w:pPr>
              <w:pStyle w:val="TAL"/>
              <w:rPr>
                <w:ins w:id="949" w:author="Roozbeh Atarius-9" w:date="2023-10-27T09:43:00Z"/>
              </w:rPr>
            </w:pPr>
            <w:ins w:id="950" w:author="Roozbeh Atarius-9" w:date="2023-10-27T09:4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844AE" w14:textId="77777777" w:rsidR="003A016D" w:rsidRPr="003D2535" w:rsidRDefault="003A016D" w:rsidP="00ED5848">
            <w:pPr>
              <w:pStyle w:val="TAC"/>
              <w:rPr>
                <w:ins w:id="951" w:author="Roozbeh Atarius-9" w:date="2023-10-27T09:43:00Z"/>
              </w:rPr>
            </w:pPr>
            <w:ins w:id="952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2F754A" w14:textId="58D848F4" w:rsidR="003A016D" w:rsidRPr="003D2535" w:rsidRDefault="00ED0FC8" w:rsidP="00ED5848">
            <w:pPr>
              <w:pStyle w:val="TAL"/>
              <w:jc w:val="center"/>
              <w:rPr>
                <w:ins w:id="953" w:author="Roozbeh Atarius-9" w:date="2023-10-27T09:43:00Z"/>
              </w:rPr>
            </w:pPr>
            <w:ins w:id="954" w:author="Roozbeh Atarius-10" w:date="2023-11-16T09:39:00Z">
              <w:r>
                <w:t>0..</w:t>
              </w:r>
            </w:ins>
            <w:ins w:id="955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38CEC" w14:textId="5B54F996" w:rsidR="003A016D" w:rsidRPr="003D2535" w:rsidRDefault="003A016D" w:rsidP="00ED5848">
            <w:pPr>
              <w:pStyle w:val="TAL"/>
              <w:rPr>
                <w:ins w:id="956" w:author="Roozbeh Atarius-9" w:date="2023-10-27T09:43:00Z"/>
              </w:rPr>
            </w:pPr>
            <w:ins w:id="957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958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959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320916" w14:textId="77777777" w:rsidR="003A016D" w:rsidRDefault="003A016D" w:rsidP="00ED5848">
            <w:pPr>
              <w:pStyle w:val="TAL"/>
              <w:rPr>
                <w:ins w:id="960" w:author="Roozbeh Atarius-9" w:date="2023-10-27T09:43:00Z"/>
                <w:rFonts w:cs="Arial"/>
                <w:szCs w:val="18"/>
              </w:rPr>
            </w:pPr>
          </w:p>
        </w:tc>
      </w:tr>
      <w:tr w:rsidR="003A016D" w14:paraId="2D5A702E" w14:textId="77777777" w:rsidTr="00ED5848">
        <w:trPr>
          <w:jc w:val="center"/>
          <w:ins w:id="961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C48999" w14:textId="7BE789E5" w:rsidR="003A016D" w:rsidRPr="003D2535" w:rsidRDefault="003A016D" w:rsidP="00ED5848">
            <w:pPr>
              <w:pStyle w:val="TAL"/>
              <w:rPr>
                <w:ins w:id="962" w:author="Roozbeh Atarius-9" w:date="2023-10-27T09:43:00Z"/>
              </w:rPr>
            </w:pPr>
            <w:proofErr w:type="spellStart"/>
            <w:ins w:id="963" w:author="Roozbeh Atarius-9" w:date="2023-10-27T09:43:00Z">
              <w:r>
                <w:t>time</w:t>
              </w:r>
            </w:ins>
            <w:ins w:id="964" w:author="Roozbeh Atarius-10" w:date="2023-11-16T13:02:00Z">
              <w:r w:rsidR="00BD1415">
                <w:t>I</w:t>
              </w:r>
            </w:ins>
            <w:ins w:id="965" w:author="Roozbeh Atarius-9" w:date="2023-10-27T09:43:00Z">
              <w:r>
                <w:t>nterval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DF9916" w14:textId="60C53382" w:rsidR="003A016D" w:rsidRPr="003D2535" w:rsidRDefault="004B61DE" w:rsidP="00ED5848">
            <w:pPr>
              <w:pStyle w:val="TAL"/>
              <w:rPr>
                <w:ins w:id="966" w:author="Roozbeh Atarius-9" w:date="2023-10-27T09:43:00Z"/>
              </w:rPr>
            </w:pPr>
            <w:proofErr w:type="spellStart"/>
            <w:ins w:id="967" w:author="Roozbeh Atarius-10" w:date="2023-11-13T19:18:00Z">
              <w:r>
                <w:t>D</w:t>
              </w:r>
            </w:ins>
            <w:ins w:id="968" w:author="Roozbeh Atarius-9" w:date="2023-11-02T13:42:00Z">
              <w:r w:rsidR="002E616B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0A70D" w14:textId="77777777" w:rsidR="003A016D" w:rsidRPr="003D2535" w:rsidRDefault="003A016D" w:rsidP="00ED5848">
            <w:pPr>
              <w:pStyle w:val="TAC"/>
              <w:rPr>
                <w:ins w:id="969" w:author="Roozbeh Atarius-9" w:date="2023-10-27T09:43:00Z"/>
              </w:rPr>
            </w:pPr>
            <w:ins w:id="970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157131" w14:textId="117895DB" w:rsidR="003A016D" w:rsidRPr="003D2535" w:rsidRDefault="00ED0FC8" w:rsidP="00ED5848">
            <w:pPr>
              <w:pStyle w:val="TAL"/>
              <w:jc w:val="center"/>
              <w:rPr>
                <w:ins w:id="971" w:author="Roozbeh Atarius-9" w:date="2023-10-27T09:43:00Z"/>
              </w:rPr>
            </w:pPr>
            <w:ins w:id="972" w:author="Roozbeh Atarius-10" w:date="2023-11-16T09:39:00Z">
              <w:r>
                <w:t>0..</w:t>
              </w:r>
            </w:ins>
            <w:ins w:id="97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44BFA" w14:textId="35A148C9" w:rsidR="003A016D" w:rsidRPr="00151013" w:rsidRDefault="003A016D" w:rsidP="00ED5848">
            <w:pPr>
              <w:pStyle w:val="TAL"/>
              <w:rPr>
                <w:ins w:id="974" w:author="Roozbeh Atarius-9" w:date="2023-10-27T09:43:00Z"/>
                <w:rFonts w:eastAsia="SimSun"/>
              </w:rPr>
            </w:pPr>
            <w:ins w:id="975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976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977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03943B" w14:textId="77777777" w:rsidR="003A016D" w:rsidRDefault="003A016D" w:rsidP="00ED5848">
            <w:pPr>
              <w:pStyle w:val="TAL"/>
              <w:rPr>
                <w:ins w:id="978" w:author="Roozbeh Atarius-9" w:date="2023-10-27T09:43:00Z"/>
                <w:rFonts w:cs="Arial"/>
                <w:szCs w:val="18"/>
              </w:rPr>
            </w:pPr>
          </w:p>
        </w:tc>
      </w:tr>
    </w:tbl>
    <w:p w14:paraId="03AB42A8" w14:textId="77777777" w:rsidR="003A016D" w:rsidRDefault="003A016D" w:rsidP="003A016D">
      <w:pPr>
        <w:rPr>
          <w:ins w:id="979" w:author="Roozbeh Atarius-9" w:date="2023-10-27T09:43:00Z"/>
          <w:lang w:val="en-US" w:eastAsia="en-GB"/>
        </w:rPr>
      </w:pPr>
    </w:p>
    <w:bookmarkEnd w:id="731"/>
    <w:p w14:paraId="5647919A" w14:textId="77777777" w:rsidR="001A15DA" w:rsidRDefault="001A15DA" w:rsidP="001A15DA">
      <w:pPr>
        <w:pStyle w:val="EditorsNote"/>
        <w:rPr>
          <w:ins w:id="980" w:author="Roozbeh Atarius-10" w:date="2023-11-17T10:09:00Z"/>
          <w:lang w:eastAsia="zh-CN"/>
        </w:rPr>
      </w:pPr>
      <w:ins w:id="981" w:author="Roozbeh Atarius-10" w:date="2023-11-17T10:09:00Z">
        <w:r>
          <w:rPr>
            <w:lang w:eastAsia="zh-CN"/>
          </w:rPr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5C28D436" w14:textId="79509145" w:rsidR="003A016D" w:rsidRDefault="003A016D" w:rsidP="003A016D">
      <w:pPr>
        <w:pStyle w:val="Heading6"/>
        <w:rPr>
          <w:ins w:id="982" w:author="Roozbeh Atarius-9" w:date="2023-10-27T09:57:00Z"/>
          <w:lang w:eastAsia="zh-CN"/>
        </w:rPr>
      </w:pPr>
      <w:ins w:id="983" w:author="Roozbeh Atarius-9" w:date="2023-10-27T09:57:00Z">
        <w:r>
          <w:rPr>
            <w:lang w:eastAsia="zh-CN"/>
          </w:rPr>
          <w:lastRenderedPageBreak/>
          <w:t>7.X.</w:t>
        </w:r>
      </w:ins>
      <w:ins w:id="984" w:author="Roozbeh Atarius-9" w:date="2023-10-28T12:32:00Z">
        <w:r w:rsidR="00EC2E44">
          <w:rPr>
            <w:lang w:eastAsia="zh-CN"/>
          </w:rPr>
          <w:t>5</w:t>
        </w:r>
      </w:ins>
      <w:ins w:id="985" w:author="Roozbeh Atarius-9" w:date="2023-10-27T09:57:00Z">
        <w:r>
          <w:rPr>
            <w:lang w:eastAsia="zh-CN"/>
          </w:rPr>
          <w:t>.4.2.</w:t>
        </w:r>
      </w:ins>
      <w:ins w:id="986" w:author="Roozbeh Atarius-9" w:date="2023-10-27T09:58:00Z">
        <w:r>
          <w:rPr>
            <w:lang w:eastAsia="zh-CN"/>
          </w:rPr>
          <w:t>3</w:t>
        </w:r>
      </w:ins>
      <w:ins w:id="987" w:author="Roozbeh Atarius-9" w:date="2023-10-27T09:57:00Z">
        <w:r>
          <w:rPr>
            <w:lang w:eastAsia="zh-CN"/>
          </w:rPr>
          <w:tab/>
          <w:t xml:space="preserve">Type: </w:t>
        </w:r>
      </w:ins>
      <w:proofErr w:type="spellStart"/>
      <w:ins w:id="988" w:author="Roozbeh Atarius-9" w:date="2023-10-28T12:32:00Z">
        <w:r w:rsidR="00EC2E44">
          <w:t>SrvApi</w:t>
        </w:r>
      </w:ins>
      <w:ins w:id="989" w:author="Roozbeh Atarius-9" w:date="2023-10-27T09:57:00Z">
        <w:r>
          <w:t>Notif</w:t>
        </w:r>
        <w:proofErr w:type="spellEnd"/>
      </w:ins>
    </w:p>
    <w:p w14:paraId="256209C4" w14:textId="40A9C150" w:rsidR="003A016D" w:rsidRDefault="003A016D" w:rsidP="003A016D">
      <w:pPr>
        <w:pStyle w:val="TH"/>
        <w:rPr>
          <w:ins w:id="990" w:author="Roozbeh Atarius-9" w:date="2023-10-27T09:57:00Z"/>
        </w:rPr>
      </w:pPr>
      <w:ins w:id="991" w:author="Roozbeh Atarius-9" w:date="2023-10-27T09:57:00Z">
        <w:r>
          <w:rPr>
            <w:noProof/>
          </w:rPr>
          <w:t>Table </w:t>
        </w:r>
        <w:r>
          <w:t>7.X.</w:t>
        </w:r>
      </w:ins>
      <w:ins w:id="992" w:author="Roozbeh Atarius-9" w:date="2023-10-28T12:32:00Z">
        <w:r w:rsidR="00EC2E44">
          <w:t>5</w:t>
        </w:r>
      </w:ins>
      <w:ins w:id="993" w:author="Roozbeh Atarius-9" w:date="2023-10-27T09:57:00Z">
        <w:r>
          <w:t>.4.2.</w:t>
        </w:r>
      </w:ins>
      <w:ins w:id="994" w:author="Roozbeh Atarius-9" w:date="2023-10-27T09:58:00Z">
        <w:r>
          <w:t>3</w:t>
        </w:r>
      </w:ins>
      <w:ins w:id="995" w:author="Roozbeh Atarius-9" w:date="2023-10-27T09:57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996" w:author="Roozbeh Atarius-9" w:date="2023-10-28T12:32:00Z">
        <w:r w:rsidR="00EC2E44">
          <w:t>SrvApi</w:t>
        </w:r>
      </w:ins>
      <w:ins w:id="997" w:author="Roozbeh Atarius-9" w:date="2023-10-27T09:57:00Z">
        <w:r>
          <w:t>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3A016D" w14:paraId="12D3590A" w14:textId="77777777" w:rsidTr="002E616B">
        <w:trPr>
          <w:jc w:val="center"/>
          <w:ins w:id="998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D5821" w14:textId="77777777" w:rsidR="003A016D" w:rsidRDefault="003A016D" w:rsidP="00ED5848">
            <w:pPr>
              <w:pStyle w:val="TAH"/>
              <w:rPr>
                <w:ins w:id="999" w:author="Roozbeh Atarius-9" w:date="2023-10-27T09:57:00Z"/>
              </w:rPr>
            </w:pPr>
            <w:ins w:id="1000" w:author="Roozbeh Atarius-9" w:date="2023-10-27T09:57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CABF1C" w14:textId="77777777" w:rsidR="003A016D" w:rsidRDefault="003A016D" w:rsidP="00ED5848">
            <w:pPr>
              <w:pStyle w:val="TAH"/>
              <w:rPr>
                <w:ins w:id="1001" w:author="Roozbeh Atarius-9" w:date="2023-10-27T09:57:00Z"/>
              </w:rPr>
            </w:pPr>
            <w:ins w:id="1002" w:author="Roozbeh Atarius-9" w:date="2023-10-27T09:57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1255D5" w14:textId="77777777" w:rsidR="003A016D" w:rsidRDefault="003A016D" w:rsidP="00ED5848">
            <w:pPr>
              <w:pStyle w:val="TAH"/>
              <w:rPr>
                <w:ins w:id="1003" w:author="Roozbeh Atarius-9" w:date="2023-10-27T09:57:00Z"/>
              </w:rPr>
            </w:pPr>
            <w:ins w:id="1004" w:author="Roozbeh Atarius-9" w:date="2023-10-27T09:5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473C336" w14:textId="77777777" w:rsidR="003A016D" w:rsidRDefault="003A016D" w:rsidP="00ED5848">
            <w:pPr>
              <w:pStyle w:val="TAH"/>
              <w:rPr>
                <w:ins w:id="1005" w:author="Roozbeh Atarius-9" w:date="2023-10-27T09:57:00Z"/>
              </w:rPr>
            </w:pPr>
            <w:ins w:id="1006" w:author="Roozbeh Atarius-9" w:date="2023-10-27T09:5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14F1F8" w14:textId="77777777" w:rsidR="003A016D" w:rsidRDefault="003A016D" w:rsidP="00ED5848">
            <w:pPr>
              <w:pStyle w:val="TAH"/>
              <w:rPr>
                <w:ins w:id="1007" w:author="Roozbeh Atarius-9" w:date="2023-10-27T09:57:00Z"/>
                <w:rFonts w:cs="Arial"/>
                <w:szCs w:val="18"/>
              </w:rPr>
            </w:pPr>
            <w:ins w:id="1008" w:author="Roozbeh Atarius-9" w:date="2023-10-27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937A9A" w14:textId="77777777" w:rsidR="003A016D" w:rsidRDefault="003A016D" w:rsidP="00ED5848">
            <w:pPr>
              <w:pStyle w:val="TAH"/>
              <w:rPr>
                <w:ins w:id="1009" w:author="Roozbeh Atarius-9" w:date="2023-10-27T09:57:00Z"/>
                <w:rFonts w:cs="Arial"/>
                <w:szCs w:val="18"/>
              </w:rPr>
            </w:pPr>
            <w:ins w:id="1010" w:author="Roozbeh Atarius-9" w:date="2023-10-27T09:5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C2E44" w14:paraId="7B18F2D9" w14:textId="77777777" w:rsidTr="002E616B">
        <w:trPr>
          <w:jc w:val="center"/>
          <w:ins w:id="1011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0B881C" w14:textId="07A1E3CF" w:rsidR="00EC2E44" w:rsidRDefault="00EC2E44" w:rsidP="00EC2E44">
            <w:pPr>
              <w:pStyle w:val="TAL"/>
              <w:rPr>
                <w:ins w:id="1012" w:author="Roozbeh Atarius-9" w:date="2023-10-27T09:57:00Z"/>
              </w:rPr>
            </w:pPr>
            <w:proofErr w:type="spellStart"/>
            <w:ins w:id="1013" w:author="Roozbeh Atarius-9" w:date="2023-10-28T12:35:00Z">
              <w:r>
                <w:t>service</w:t>
              </w:r>
            </w:ins>
            <w:ins w:id="1014" w:author="Roozbeh Atarius-10" w:date="2023-11-16T13:02:00Z">
              <w:r w:rsidR="00BD1415">
                <w:t>ApiId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716BD8" w14:textId="28CCCB51" w:rsidR="00EC2E44" w:rsidRPr="00DD4FD6" w:rsidRDefault="00D43AE7" w:rsidP="00EC2E44">
            <w:pPr>
              <w:pStyle w:val="TAL"/>
              <w:rPr>
                <w:ins w:id="1015" w:author="Roozbeh Atarius-9" w:date="2023-10-27T09:57:00Z"/>
              </w:rPr>
            </w:pPr>
            <w:proofErr w:type="spellStart"/>
            <w:ins w:id="1016" w:author="Roozbeh Atarius-9" w:date="2023-10-30T11:09:00Z">
              <w:r w:rsidRPr="009556AB">
                <w:t>SrvApiId</w:t>
              </w:r>
            </w:ins>
            <w:ins w:id="1017" w:author="Roozbeh Atarius-9" w:date="2023-10-30T13:09:00Z">
              <w:r w:rsidR="00C3179C">
                <w:t>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4316DC" w14:textId="16F171E6" w:rsidR="00EC2E44" w:rsidRPr="00DD4FD6" w:rsidRDefault="00EC2E44" w:rsidP="00EC2E44">
            <w:pPr>
              <w:pStyle w:val="TAC"/>
              <w:rPr>
                <w:ins w:id="1018" w:author="Roozbeh Atarius-9" w:date="2023-10-27T09:57:00Z"/>
              </w:rPr>
            </w:pPr>
            <w:ins w:id="1019" w:author="Roozbeh Atarius-9" w:date="2023-10-28T12:35:00Z">
              <w:r w:rsidRPr="00DD4FD6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D0C425" w14:textId="0F26D5DB" w:rsidR="00EC2E44" w:rsidRDefault="00EC2E44" w:rsidP="00EC2E44">
            <w:pPr>
              <w:pStyle w:val="TAL"/>
              <w:jc w:val="center"/>
              <w:rPr>
                <w:ins w:id="1020" w:author="Roozbeh Atarius-9" w:date="2023-10-27T09:57:00Z"/>
              </w:rPr>
            </w:pPr>
            <w:ins w:id="1021" w:author="Roozbeh Atarius-9" w:date="2023-10-28T12:3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01B18F" w14:textId="4571090F" w:rsidR="00EC2E44" w:rsidRDefault="00EC2E44" w:rsidP="00EC2E44">
            <w:pPr>
              <w:pStyle w:val="TAL"/>
              <w:rPr>
                <w:ins w:id="1022" w:author="Roozbeh Atarius-9" w:date="2023-10-27T09:57:00Z"/>
                <w:rFonts w:cs="Arial"/>
                <w:szCs w:val="18"/>
              </w:rPr>
            </w:pPr>
            <w:ins w:id="1023" w:author="Roozbeh Atarius-9" w:date="2023-10-28T12:35:00Z">
              <w:r>
                <w:rPr>
                  <w:kern w:val="2"/>
                </w:rPr>
                <w:t>The identifier 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58700" w14:textId="77777777" w:rsidR="00EC2E44" w:rsidRDefault="00EC2E44" w:rsidP="00EC2E44">
            <w:pPr>
              <w:pStyle w:val="TAL"/>
              <w:rPr>
                <w:ins w:id="1024" w:author="Roozbeh Atarius-9" w:date="2023-10-27T09:57:00Z"/>
                <w:rFonts w:cs="Arial"/>
                <w:szCs w:val="18"/>
              </w:rPr>
            </w:pPr>
          </w:p>
        </w:tc>
      </w:tr>
      <w:tr w:rsidR="00EC2E44" w14:paraId="7F08211F" w14:textId="77777777" w:rsidTr="002E616B">
        <w:trPr>
          <w:jc w:val="center"/>
          <w:ins w:id="1025" w:author="Roozbeh Atarius-9" w:date="2023-10-28T12:3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6134F" w14:textId="56A865B7" w:rsidR="00EC2E44" w:rsidRDefault="00EC2E44" w:rsidP="00EC2E44">
            <w:pPr>
              <w:pStyle w:val="TAL"/>
              <w:rPr>
                <w:ins w:id="1026" w:author="Roozbeh Atarius-9" w:date="2023-10-28T12:34:00Z"/>
              </w:rPr>
            </w:pPr>
            <w:proofErr w:type="spellStart"/>
            <w:ins w:id="1027" w:author="Roozbeh Atarius-9" w:date="2023-10-28T12:34:00Z">
              <w:r>
                <w:t>analytics</w:t>
              </w:r>
            </w:ins>
            <w:ins w:id="1028" w:author="Roozbeh Atarius-10" w:date="2023-11-16T13:02:00Z">
              <w:r w:rsidR="00BD1415">
                <w:t>O</w:t>
              </w:r>
            </w:ins>
            <w:ins w:id="1029" w:author="Roozbeh Atarius-9" w:date="2023-10-28T12:34:00Z">
              <w:r>
                <w:t>utput</w:t>
              </w:r>
            </w:ins>
            <w:ins w:id="1030" w:author="Roozbeh Atarius-10" w:date="2023-11-16T13:18:00Z">
              <w:r w:rsidR="006A32A1">
                <w:t>s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F85A1" w14:textId="61FC95C3" w:rsidR="00EC2E44" w:rsidRDefault="00EC2E44" w:rsidP="00EC2E44">
            <w:pPr>
              <w:pStyle w:val="TAL"/>
              <w:rPr>
                <w:ins w:id="1031" w:author="Roozbeh Atarius-9" w:date="2023-10-28T12:34:00Z"/>
              </w:rPr>
            </w:pPr>
            <w:ins w:id="1032" w:author="Roozbeh Atarius-9" w:date="2023-10-28T12:34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659B7" w14:textId="320A55D9" w:rsidR="00EC2E44" w:rsidRDefault="00EC2E44" w:rsidP="00EC2E44">
            <w:pPr>
              <w:pStyle w:val="TAC"/>
              <w:rPr>
                <w:ins w:id="1033" w:author="Roozbeh Atarius-9" w:date="2023-10-28T12:34:00Z"/>
              </w:rPr>
            </w:pPr>
            <w:ins w:id="1034" w:author="Roozbeh Atarius-9" w:date="2023-10-28T12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C8E5C" w14:textId="518C30E9" w:rsidR="00EC2E44" w:rsidRDefault="00EC2E44" w:rsidP="00EC2E44">
            <w:pPr>
              <w:pStyle w:val="TAL"/>
              <w:jc w:val="center"/>
              <w:rPr>
                <w:ins w:id="1035" w:author="Roozbeh Atarius-9" w:date="2023-10-28T12:34:00Z"/>
              </w:rPr>
            </w:pPr>
            <w:ins w:id="1036" w:author="Roozbeh Atarius-9" w:date="2023-10-28T12:34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E20D5" w14:textId="7BEBBA0E" w:rsidR="00EC2E44" w:rsidRDefault="007729BA" w:rsidP="00EC2E44">
            <w:pPr>
              <w:pStyle w:val="TAL"/>
              <w:rPr>
                <w:ins w:id="1037" w:author="Roozbeh Atarius-9" w:date="2023-10-28T12:34:00Z"/>
                <w:rFonts w:eastAsia="SimSun"/>
              </w:rPr>
            </w:pPr>
            <w:ins w:id="1038" w:author="Roozbeh Atarius-9" w:date="2023-10-30T13:11:00Z">
              <w:r>
                <w:rPr>
                  <w:rFonts w:eastAsia="SimSun"/>
                </w:rPr>
                <w:t>Service API</w:t>
              </w:r>
            </w:ins>
            <w:ins w:id="1039" w:author="Roozbeh Atarius-9" w:date="2023-10-28T12:34:00Z">
              <w:r w:rsidR="00EC2E44">
                <w:rPr>
                  <w:rFonts w:eastAsia="SimSun"/>
                </w:rPr>
                <w:t xml:space="preserve"> analytics for prediction or statistics depending on the type</w:t>
              </w:r>
              <w:r w:rsidR="00EC2E44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3E7B2C" w14:textId="77777777" w:rsidR="00EC2E44" w:rsidRDefault="00EC2E44" w:rsidP="00EC2E44">
            <w:pPr>
              <w:pStyle w:val="TAL"/>
              <w:rPr>
                <w:ins w:id="1040" w:author="Roozbeh Atarius-9" w:date="2023-10-28T12:34:00Z"/>
                <w:rFonts w:cs="Arial"/>
                <w:szCs w:val="18"/>
              </w:rPr>
            </w:pPr>
          </w:p>
        </w:tc>
      </w:tr>
      <w:tr w:rsidR="00535A44" w14:paraId="66B72CB5" w14:textId="77777777" w:rsidTr="002E616B">
        <w:trPr>
          <w:jc w:val="center"/>
          <w:ins w:id="1041" w:author="Roozbeh Atarius-9" w:date="2023-10-28T12:3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2BCDC" w14:textId="4DEA0486" w:rsidR="00535A44" w:rsidRDefault="00535A44" w:rsidP="00535A44">
            <w:pPr>
              <w:pStyle w:val="TAL"/>
              <w:rPr>
                <w:ins w:id="1042" w:author="Roozbeh Atarius-9" w:date="2023-10-28T12:37:00Z"/>
              </w:rPr>
            </w:pPr>
            <w:ins w:id="1043" w:author="Roozbeh Atarius-9" w:date="2023-10-28T12:37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43CDB" w14:textId="25BC6DE9" w:rsidR="00535A44" w:rsidRDefault="00535A44" w:rsidP="00535A44">
            <w:pPr>
              <w:pStyle w:val="TAL"/>
              <w:rPr>
                <w:ins w:id="1044" w:author="Roozbeh Atarius-9" w:date="2023-10-28T12:37:00Z"/>
                <w:lang w:eastAsia="zh-CN"/>
              </w:rPr>
            </w:pPr>
            <w:ins w:id="1045" w:author="Roozbeh Atarius-9" w:date="2023-10-28T12:37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F7DD7" w14:textId="48D14655" w:rsidR="00535A44" w:rsidRDefault="00535A44" w:rsidP="00535A44">
            <w:pPr>
              <w:pStyle w:val="TAC"/>
              <w:rPr>
                <w:ins w:id="1046" w:author="Roozbeh Atarius-9" w:date="2023-10-28T12:37:00Z"/>
              </w:rPr>
            </w:pPr>
            <w:ins w:id="1047" w:author="Roozbeh Atarius-9" w:date="2023-10-28T12:3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B8A9C" w14:textId="75B903E4" w:rsidR="00535A44" w:rsidRDefault="00ED0FC8" w:rsidP="00535A44">
            <w:pPr>
              <w:pStyle w:val="TAL"/>
              <w:jc w:val="center"/>
              <w:rPr>
                <w:ins w:id="1048" w:author="Roozbeh Atarius-9" w:date="2023-10-28T12:37:00Z"/>
                <w:lang w:val="sv-SE"/>
              </w:rPr>
            </w:pPr>
            <w:ins w:id="1049" w:author="Roozbeh Atarius-10" w:date="2023-11-16T09:39:00Z">
              <w:r>
                <w:t>0..</w:t>
              </w:r>
            </w:ins>
            <w:ins w:id="1050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2C90" w14:textId="24C1AF05" w:rsidR="00535A44" w:rsidRDefault="00535A44" w:rsidP="00535A44">
            <w:pPr>
              <w:pStyle w:val="TAL"/>
              <w:rPr>
                <w:ins w:id="1051" w:author="Roozbeh Atarius-9" w:date="2023-10-28T12:37:00Z"/>
                <w:lang w:val="sv-SE"/>
              </w:rPr>
            </w:pPr>
            <w:ins w:id="1052" w:author="Roozbeh Atarius-9" w:date="2023-10-28T12:37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service API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273207" w14:textId="77777777" w:rsidR="00535A44" w:rsidRDefault="00535A44" w:rsidP="00535A44">
            <w:pPr>
              <w:pStyle w:val="TAL"/>
              <w:rPr>
                <w:ins w:id="1053" w:author="Roozbeh Atarius-9" w:date="2023-10-28T12:37:00Z"/>
                <w:rFonts w:cs="Arial"/>
                <w:szCs w:val="18"/>
              </w:rPr>
            </w:pPr>
          </w:p>
        </w:tc>
      </w:tr>
      <w:tr w:rsidR="003A016D" w14:paraId="74E4BCCB" w14:textId="77777777" w:rsidTr="002E616B">
        <w:trPr>
          <w:jc w:val="center"/>
          <w:ins w:id="1054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970DD5" w14:textId="30433010" w:rsidR="003A016D" w:rsidRDefault="003A016D" w:rsidP="00ED5848">
            <w:pPr>
              <w:pStyle w:val="TAL"/>
              <w:rPr>
                <w:ins w:id="1055" w:author="Roozbeh Atarius-9" w:date="2023-10-27T09:57:00Z"/>
              </w:rPr>
            </w:pPr>
            <w:proofErr w:type="spellStart"/>
            <w:ins w:id="1056" w:author="Roozbeh Atarius-9" w:date="2023-10-27T09:57:00Z">
              <w:r>
                <w:t>confidence</w:t>
              </w:r>
            </w:ins>
            <w:ins w:id="1057" w:author="Roozbeh Atarius-10" w:date="2023-11-16T13:02:00Z">
              <w:r w:rsidR="00BD1415">
                <w:t>L</w:t>
              </w:r>
            </w:ins>
            <w:ins w:id="1058" w:author="Roozbeh Atarius-9" w:date="2023-10-27T09:57:00Z">
              <w:r>
                <w:t>eve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FA8F14" w14:textId="12599D61" w:rsidR="003A016D" w:rsidRDefault="004B61DE" w:rsidP="00ED5848">
            <w:pPr>
              <w:pStyle w:val="TAL"/>
              <w:rPr>
                <w:ins w:id="1059" w:author="Roozbeh Atarius-9" w:date="2023-10-27T09:57:00Z"/>
              </w:rPr>
            </w:pPr>
            <w:proofErr w:type="spellStart"/>
            <w:ins w:id="1060" w:author="Roozbeh Atarius-10" w:date="2023-11-13T19:18:00Z">
              <w:r>
                <w:t>C</w:t>
              </w:r>
            </w:ins>
            <w:ins w:id="1061" w:author="Roozbeh Atarius-9" w:date="2023-11-02T13:43:00Z">
              <w:r w:rsidR="002E616B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FBEEC" w14:textId="77777777" w:rsidR="003A016D" w:rsidRDefault="003A016D" w:rsidP="00ED5848">
            <w:pPr>
              <w:pStyle w:val="TAC"/>
              <w:rPr>
                <w:ins w:id="1062" w:author="Roozbeh Atarius-9" w:date="2023-10-27T09:57:00Z"/>
              </w:rPr>
            </w:pPr>
            <w:ins w:id="1063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C103E" w14:textId="58975AAE" w:rsidR="003A016D" w:rsidRDefault="00ED0FC8" w:rsidP="00ED5848">
            <w:pPr>
              <w:pStyle w:val="TAL"/>
              <w:jc w:val="center"/>
              <w:rPr>
                <w:ins w:id="1064" w:author="Roozbeh Atarius-9" w:date="2023-10-27T09:57:00Z"/>
              </w:rPr>
            </w:pPr>
            <w:ins w:id="1065" w:author="Roozbeh Atarius-10" w:date="2023-11-16T09:39:00Z">
              <w:r>
                <w:t>0..</w:t>
              </w:r>
            </w:ins>
            <w:ins w:id="1066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7F050" w14:textId="68243DA8" w:rsidR="003A016D" w:rsidRDefault="002E616B" w:rsidP="00ED5848">
            <w:pPr>
              <w:pStyle w:val="TAL"/>
              <w:rPr>
                <w:ins w:id="1067" w:author="Roozbeh Atarius-9" w:date="2023-10-27T09:57:00Z"/>
                <w:rFonts w:cs="Arial"/>
                <w:szCs w:val="18"/>
              </w:rPr>
            </w:pPr>
            <w:ins w:id="1068" w:author="Roozbeh Atarius-9" w:date="2023-11-02T13:43:00Z">
              <w:r>
                <w:t>Provides</w:t>
              </w:r>
            </w:ins>
            <w:ins w:id="1069" w:author="Roozbeh Atarius-9" w:date="2023-10-27T09:57:00Z">
              <w:r w:rsidR="003A016D">
                <w:t xml:space="preserve"> accuracy level if the </w:t>
              </w:r>
            </w:ins>
            <w:ins w:id="1070" w:author="Roozbeh Atarius-9" w:date="2023-10-28T12:36:00Z">
              <w:r w:rsidR="00535A44">
                <w:t>service API</w:t>
              </w:r>
            </w:ins>
            <w:ins w:id="1071" w:author="Roozbeh Atarius-9" w:date="2023-10-27T09:57:00Z">
              <w:r w:rsidR="003A016D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B2C71" w14:textId="77777777" w:rsidR="003A016D" w:rsidRDefault="003A016D" w:rsidP="00ED5848">
            <w:pPr>
              <w:pStyle w:val="TAL"/>
              <w:rPr>
                <w:ins w:id="1072" w:author="Roozbeh Atarius-9" w:date="2023-10-27T09:57:00Z"/>
                <w:rFonts w:cs="Arial"/>
                <w:szCs w:val="18"/>
              </w:rPr>
            </w:pPr>
          </w:p>
        </w:tc>
      </w:tr>
    </w:tbl>
    <w:p w14:paraId="062BBE79" w14:textId="77777777" w:rsidR="003A016D" w:rsidRDefault="003A016D" w:rsidP="003A016D">
      <w:pPr>
        <w:rPr>
          <w:ins w:id="1073" w:author="Roozbeh Atarius-9" w:date="2023-10-27T09:57:00Z"/>
          <w:lang w:val="en-US" w:eastAsia="en-GB"/>
        </w:rPr>
      </w:pPr>
    </w:p>
    <w:p w14:paraId="498DF269" w14:textId="77777777" w:rsidR="001A15DA" w:rsidRDefault="001A15DA" w:rsidP="001A15DA">
      <w:pPr>
        <w:pStyle w:val="EditorsNote"/>
        <w:rPr>
          <w:ins w:id="1074" w:author="Roozbeh Atarius-10" w:date="2023-11-17T10:09:00Z"/>
          <w:lang w:eastAsia="zh-CN"/>
        </w:rPr>
      </w:pPr>
      <w:bookmarkStart w:id="1075" w:name="_Toc34154171"/>
      <w:bookmarkStart w:id="1076" w:name="_Toc36041115"/>
      <w:bookmarkStart w:id="1077" w:name="_Toc36041428"/>
      <w:bookmarkStart w:id="1078" w:name="_Toc43196687"/>
      <w:bookmarkStart w:id="1079" w:name="_Toc43481457"/>
      <w:bookmarkStart w:id="1080" w:name="_Toc45134734"/>
      <w:bookmarkStart w:id="1081" w:name="_Toc51189266"/>
      <w:bookmarkStart w:id="1082" w:name="_Toc51763942"/>
      <w:bookmarkStart w:id="1083" w:name="_Toc57206174"/>
      <w:bookmarkStart w:id="1084" w:name="_Toc59019515"/>
      <w:bookmarkStart w:id="1085" w:name="_Toc68170188"/>
      <w:bookmarkStart w:id="1086" w:name="_Toc83234230"/>
      <w:bookmarkStart w:id="1087" w:name="_Toc90661634"/>
      <w:bookmarkStart w:id="1088" w:name="_Toc138755318"/>
      <w:bookmarkStart w:id="1089" w:name="_Toc144222698"/>
      <w:ins w:id="1090" w:author="Roozbeh Atarius-10" w:date="2023-11-17T10:09:00Z">
        <w:r>
          <w:rPr>
            <w:lang w:eastAsia="zh-CN"/>
          </w:rPr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37076D49" w14:textId="76FBB5B5" w:rsidR="009F7C58" w:rsidRDefault="009F7C58" w:rsidP="009F7C58">
      <w:pPr>
        <w:pStyle w:val="Heading5"/>
        <w:rPr>
          <w:ins w:id="1091" w:author="Roozbeh Atarius-9" w:date="2023-10-30T11:33:00Z"/>
          <w:lang w:eastAsia="zh-CN"/>
        </w:rPr>
      </w:pPr>
      <w:ins w:id="1092" w:author="Roozbeh Atarius-9" w:date="2023-10-30T11:33:00Z">
        <w:r>
          <w:rPr>
            <w:lang w:eastAsia="zh-CN"/>
          </w:rPr>
          <w:t>7.X.5.4.3</w:t>
        </w:r>
        <w:r>
          <w:rPr>
            <w:lang w:eastAsia="zh-CN"/>
          </w:rPr>
          <w:tab/>
          <w:t>Simple data types and enumerations</w:t>
        </w:r>
        <w:bookmarkEnd w:id="1075"/>
        <w:bookmarkEnd w:id="1076"/>
        <w:bookmarkEnd w:id="1077"/>
        <w:bookmarkEnd w:id="1078"/>
        <w:bookmarkEnd w:id="1079"/>
        <w:bookmarkEnd w:id="1080"/>
        <w:bookmarkEnd w:id="1081"/>
        <w:bookmarkEnd w:id="1082"/>
        <w:bookmarkEnd w:id="1083"/>
        <w:bookmarkEnd w:id="1084"/>
        <w:bookmarkEnd w:id="1085"/>
        <w:bookmarkEnd w:id="1086"/>
        <w:bookmarkEnd w:id="1087"/>
        <w:bookmarkEnd w:id="1088"/>
        <w:bookmarkEnd w:id="1089"/>
      </w:ins>
    </w:p>
    <w:p w14:paraId="32F8580C" w14:textId="0EF7B8F2" w:rsidR="009F7C58" w:rsidRDefault="009F7C58" w:rsidP="009F7C58">
      <w:pPr>
        <w:pStyle w:val="Heading6"/>
        <w:rPr>
          <w:ins w:id="1093" w:author="Roozbeh Atarius-9" w:date="2023-10-30T11:33:00Z"/>
          <w:lang w:eastAsia="zh-CN"/>
        </w:rPr>
      </w:pPr>
      <w:bookmarkStart w:id="1094" w:name="_Toc34154172"/>
      <w:bookmarkStart w:id="1095" w:name="_Toc36041116"/>
      <w:bookmarkStart w:id="1096" w:name="_Toc36041429"/>
      <w:bookmarkStart w:id="1097" w:name="_Toc43196688"/>
      <w:bookmarkStart w:id="1098" w:name="_Toc43481458"/>
      <w:bookmarkStart w:id="1099" w:name="_Toc45134735"/>
      <w:bookmarkStart w:id="1100" w:name="_Toc51189267"/>
      <w:bookmarkStart w:id="1101" w:name="_Toc51763943"/>
      <w:bookmarkStart w:id="1102" w:name="_Toc57206175"/>
      <w:bookmarkStart w:id="1103" w:name="_Toc59019516"/>
      <w:bookmarkStart w:id="1104" w:name="_Toc68170189"/>
      <w:bookmarkStart w:id="1105" w:name="_Toc83234231"/>
      <w:bookmarkStart w:id="1106" w:name="_Toc90661635"/>
      <w:bookmarkStart w:id="1107" w:name="_Toc138755319"/>
      <w:bookmarkStart w:id="1108" w:name="_Toc144222699"/>
      <w:ins w:id="1109" w:author="Roozbeh Atarius-9" w:date="2023-10-30T11:33:00Z">
        <w:r>
          <w:rPr>
            <w:lang w:eastAsia="zh-CN"/>
          </w:rPr>
          <w:t>7.X.5.4.3.1</w:t>
        </w:r>
        <w:r>
          <w:rPr>
            <w:lang w:eastAsia="zh-CN"/>
          </w:rPr>
          <w:tab/>
          <w:t>Introduction</w:t>
        </w:r>
        <w:bookmarkEnd w:id="1094"/>
        <w:bookmarkEnd w:id="1095"/>
        <w:bookmarkEnd w:id="1096"/>
        <w:bookmarkEnd w:id="1097"/>
        <w:bookmarkEnd w:id="1098"/>
        <w:bookmarkEnd w:id="1099"/>
        <w:bookmarkEnd w:id="1100"/>
        <w:bookmarkEnd w:id="1101"/>
        <w:bookmarkEnd w:id="1102"/>
        <w:bookmarkEnd w:id="1103"/>
        <w:bookmarkEnd w:id="1104"/>
        <w:bookmarkEnd w:id="1105"/>
        <w:bookmarkEnd w:id="1106"/>
        <w:bookmarkEnd w:id="1107"/>
        <w:bookmarkEnd w:id="1108"/>
      </w:ins>
    </w:p>
    <w:p w14:paraId="7C56859E" w14:textId="77777777" w:rsidR="009F7C58" w:rsidRDefault="009F7C58" w:rsidP="009F7C58">
      <w:pPr>
        <w:rPr>
          <w:ins w:id="1110" w:author="Roozbeh Atarius-9" w:date="2023-10-30T11:33:00Z"/>
          <w:lang w:eastAsia="zh-CN"/>
        </w:rPr>
      </w:pPr>
      <w:ins w:id="1111" w:author="Roozbeh Atarius-9" w:date="2023-10-30T11:33:00Z">
        <w:r>
          <w:t>This clause defines simple data types and enumerations that can be referenced from data structures defined in the previous clauses.</w:t>
        </w:r>
      </w:ins>
    </w:p>
    <w:p w14:paraId="1E51069F" w14:textId="319365F6" w:rsidR="009F7C58" w:rsidRDefault="009F7C58" w:rsidP="009F7C58">
      <w:pPr>
        <w:pStyle w:val="Heading6"/>
        <w:rPr>
          <w:ins w:id="1112" w:author="Roozbeh Atarius-9" w:date="2023-10-30T11:33:00Z"/>
          <w:lang w:eastAsia="zh-CN"/>
        </w:rPr>
      </w:pPr>
      <w:bookmarkStart w:id="1113" w:name="_Toc34154173"/>
      <w:bookmarkStart w:id="1114" w:name="_Toc36041117"/>
      <w:bookmarkStart w:id="1115" w:name="_Toc36041430"/>
      <w:bookmarkStart w:id="1116" w:name="_Toc43196689"/>
      <w:bookmarkStart w:id="1117" w:name="_Toc43481459"/>
      <w:bookmarkStart w:id="1118" w:name="_Toc45134736"/>
      <w:bookmarkStart w:id="1119" w:name="_Toc51189268"/>
      <w:bookmarkStart w:id="1120" w:name="_Toc51763944"/>
      <w:bookmarkStart w:id="1121" w:name="_Toc57206176"/>
      <w:bookmarkStart w:id="1122" w:name="_Toc59019517"/>
      <w:bookmarkStart w:id="1123" w:name="_Toc68170190"/>
      <w:bookmarkStart w:id="1124" w:name="_Toc83234232"/>
      <w:bookmarkStart w:id="1125" w:name="_Toc90661636"/>
      <w:bookmarkStart w:id="1126" w:name="_Toc138755320"/>
      <w:bookmarkStart w:id="1127" w:name="_Toc144222700"/>
      <w:ins w:id="1128" w:author="Roozbeh Atarius-9" w:date="2023-10-30T11:33:00Z">
        <w:r>
          <w:rPr>
            <w:lang w:eastAsia="zh-CN"/>
          </w:rPr>
          <w:t>7.X.5.4.3.2</w:t>
        </w:r>
        <w:r>
          <w:rPr>
            <w:lang w:eastAsia="zh-CN"/>
          </w:rPr>
          <w:tab/>
          <w:t>Simple data types</w:t>
        </w:r>
        <w:bookmarkEnd w:id="1113"/>
        <w:bookmarkEnd w:id="1114"/>
        <w:bookmarkEnd w:id="1115"/>
        <w:bookmarkEnd w:id="1116"/>
        <w:bookmarkEnd w:id="1117"/>
        <w:bookmarkEnd w:id="1118"/>
        <w:bookmarkEnd w:id="1119"/>
        <w:bookmarkEnd w:id="1120"/>
        <w:bookmarkEnd w:id="1121"/>
        <w:bookmarkEnd w:id="1122"/>
        <w:bookmarkEnd w:id="1123"/>
        <w:bookmarkEnd w:id="1124"/>
        <w:bookmarkEnd w:id="1125"/>
        <w:bookmarkEnd w:id="1126"/>
        <w:bookmarkEnd w:id="1127"/>
      </w:ins>
    </w:p>
    <w:p w14:paraId="2577BDEE" w14:textId="77777777" w:rsidR="009F7C58" w:rsidRDefault="009F7C58" w:rsidP="009F7C58">
      <w:pPr>
        <w:rPr>
          <w:ins w:id="1129" w:author="Roozbeh Atarius-9" w:date="2023-10-30T11:33:00Z"/>
          <w:lang w:eastAsia="zh-CN"/>
        </w:rPr>
      </w:pPr>
      <w:ins w:id="1130" w:author="Roozbeh Atarius-9" w:date="2023-10-30T11:33:00Z">
        <w:r>
          <w:rPr>
            <w:lang w:eastAsia="zh-CN"/>
          </w:rPr>
          <w:t>None.</w:t>
        </w:r>
      </w:ins>
    </w:p>
    <w:p w14:paraId="7DBE27D4" w14:textId="02BF0EDE" w:rsidR="009F7C58" w:rsidRDefault="009F7C58" w:rsidP="009F7C58">
      <w:pPr>
        <w:pStyle w:val="Heading6"/>
        <w:rPr>
          <w:ins w:id="1131" w:author="Roozbeh Atarius-9" w:date="2023-10-30T11:33:00Z"/>
          <w:lang w:eastAsia="zh-CN"/>
        </w:rPr>
      </w:pPr>
      <w:bookmarkStart w:id="1132" w:name="_Toc34154174"/>
      <w:bookmarkStart w:id="1133" w:name="_Toc36041118"/>
      <w:bookmarkStart w:id="1134" w:name="_Toc36041431"/>
      <w:bookmarkStart w:id="1135" w:name="_Toc43196690"/>
      <w:bookmarkStart w:id="1136" w:name="_Toc43481460"/>
      <w:bookmarkStart w:id="1137" w:name="_Toc45134737"/>
      <w:bookmarkStart w:id="1138" w:name="_Toc51189269"/>
      <w:bookmarkStart w:id="1139" w:name="_Toc51763945"/>
      <w:bookmarkStart w:id="1140" w:name="_Toc57206177"/>
      <w:bookmarkStart w:id="1141" w:name="_Toc59019518"/>
      <w:bookmarkStart w:id="1142" w:name="_Toc68170191"/>
      <w:bookmarkStart w:id="1143" w:name="_Toc83234233"/>
      <w:bookmarkStart w:id="1144" w:name="_Toc90661637"/>
      <w:bookmarkStart w:id="1145" w:name="_Toc138755321"/>
      <w:bookmarkStart w:id="1146" w:name="_Toc144222701"/>
      <w:ins w:id="1147" w:author="Roozbeh Atarius-9" w:date="2023-10-30T11:33:00Z">
        <w:r>
          <w:rPr>
            <w:lang w:eastAsia="zh-CN"/>
          </w:rPr>
          <w:t>7.X.5.4.3.3</w:t>
        </w:r>
        <w:r>
          <w:rPr>
            <w:lang w:eastAsia="zh-CN"/>
          </w:rPr>
          <w:tab/>
          <w:t xml:space="preserve">Enumeration: </w:t>
        </w:r>
      </w:ins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proofErr w:type="spellStart"/>
      <w:ins w:id="1148" w:author="Roozbeh Atarius-9" w:date="2023-10-30T11:35:00Z">
        <w:r w:rsidRPr="009F7C58">
          <w:rPr>
            <w:lang w:eastAsia="zh-CN"/>
          </w:rPr>
          <w:t>SrvApiIdType</w:t>
        </w:r>
      </w:ins>
      <w:proofErr w:type="spellEnd"/>
    </w:p>
    <w:p w14:paraId="030ADE17" w14:textId="385AF172" w:rsidR="009F7C58" w:rsidRDefault="009F7C58" w:rsidP="009F7C58">
      <w:pPr>
        <w:pStyle w:val="TH"/>
        <w:rPr>
          <w:ins w:id="1149" w:author="Roozbeh Atarius-9" w:date="2023-10-30T11:33:00Z"/>
        </w:rPr>
      </w:pPr>
      <w:ins w:id="1150" w:author="Roozbeh Atarius-9" w:date="2023-10-30T11:33:00Z">
        <w:r>
          <w:t>Table 7.X.</w:t>
        </w:r>
      </w:ins>
      <w:ins w:id="1151" w:author="Roozbeh Atarius-9" w:date="2023-10-30T11:38:00Z">
        <w:r w:rsidR="009556AB">
          <w:t>5</w:t>
        </w:r>
      </w:ins>
      <w:ins w:id="1152" w:author="Roozbeh Atarius-9" w:date="2023-10-30T11:33:00Z">
        <w:r>
          <w:t xml:space="preserve">.4.3.3-1: Enumeration </w:t>
        </w:r>
      </w:ins>
      <w:proofErr w:type="spellStart"/>
      <w:ins w:id="1153" w:author="Roozbeh Atarius-9" w:date="2023-10-30T11:35:00Z">
        <w:r>
          <w:rPr>
            <w:lang w:eastAsia="zh-CN"/>
          </w:rPr>
          <w:t>SrvApiId</w:t>
        </w:r>
      </w:ins>
      <w:ins w:id="1154" w:author="Roozbeh Atarius-9" w:date="2023-10-30T11:33:00Z">
        <w:r>
          <w:rPr>
            <w:lang w:eastAsia="zh-CN"/>
          </w:rPr>
          <w:t>Type</w:t>
        </w:r>
        <w:proofErr w:type="spellEnd"/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9F7C58" w14:paraId="289C259F" w14:textId="77777777" w:rsidTr="009556AB">
        <w:trPr>
          <w:ins w:id="1155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6C563" w14:textId="77777777" w:rsidR="009F7C58" w:rsidRDefault="009F7C58" w:rsidP="00ED5848">
            <w:pPr>
              <w:pStyle w:val="TAH"/>
              <w:rPr>
                <w:ins w:id="1156" w:author="Roozbeh Atarius-9" w:date="2023-10-30T11:33:00Z"/>
              </w:rPr>
            </w:pPr>
            <w:ins w:id="1157" w:author="Roozbeh Atarius-9" w:date="2023-10-30T11:3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FF472C" w14:textId="77777777" w:rsidR="009F7C58" w:rsidRDefault="009F7C58" w:rsidP="00ED5848">
            <w:pPr>
              <w:pStyle w:val="TAH"/>
              <w:rPr>
                <w:ins w:id="1158" w:author="Roozbeh Atarius-9" w:date="2023-10-30T11:33:00Z"/>
              </w:rPr>
            </w:pPr>
            <w:ins w:id="1159" w:author="Roozbeh Atarius-9" w:date="2023-10-30T11:3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5A5C84" w14:textId="77777777" w:rsidR="009F7C58" w:rsidRDefault="009F7C58" w:rsidP="00ED5848">
            <w:pPr>
              <w:pStyle w:val="TAH"/>
              <w:rPr>
                <w:ins w:id="1160" w:author="Roozbeh Atarius-9" w:date="2023-10-30T11:33:00Z"/>
              </w:rPr>
            </w:pPr>
            <w:ins w:id="1161" w:author="Roozbeh Atarius-9" w:date="2023-10-30T11:33:00Z">
              <w:r>
                <w:t>Applicability</w:t>
              </w:r>
            </w:ins>
          </w:p>
        </w:tc>
      </w:tr>
      <w:tr w:rsidR="009F7C58" w14:paraId="73F3C5C4" w14:textId="77777777" w:rsidTr="009556AB">
        <w:trPr>
          <w:ins w:id="1162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5C0D4C" w14:textId="6C9BCE7C" w:rsidR="009F7C58" w:rsidRDefault="009556AB" w:rsidP="00ED5848">
            <w:pPr>
              <w:pStyle w:val="TAL"/>
              <w:rPr>
                <w:ins w:id="1163" w:author="Roozbeh Atarius-9" w:date="2023-10-30T11:33:00Z"/>
              </w:rPr>
            </w:pPr>
            <w:ins w:id="1164" w:author="Roozbeh Atarius-9" w:date="2023-10-30T11:36:00Z">
              <w:r>
                <w:t>SERVICE</w:t>
              </w:r>
            </w:ins>
            <w:ins w:id="1165" w:author="Roozbeh Atarius-9" w:date="2023-10-30T11:33:00Z">
              <w:r w:rsidR="009F7C58">
                <w:t>_</w:t>
              </w:r>
            </w:ins>
            <w:ins w:id="1166" w:author="Roozbeh Atarius-9" w:date="2023-10-30T11:36:00Z">
              <w:r>
                <w:t>API</w:t>
              </w:r>
            </w:ins>
            <w:ins w:id="1167" w:author="Roozbeh Atarius-9" w:date="2023-10-30T11:33:00Z">
              <w:r w:rsidR="009F7C58">
                <w:t>_</w:t>
              </w:r>
            </w:ins>
            <w:ins w:id="1168" w:author="Roozbeh Atarius-9" w:date="2023-10-30T11:36:00Z">
              <w:r>
                <w:t>NAM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76C97E" w14:textId="085749EB" w:rsidR="009F7C58" w:rsidRDefault="009F7C58" w:rsidP="00ED5848">
            <w:pPr>
              <w:pStyle w:val="TAL"/>
              <w:rPr>
                <w:ins w:id="1169" w:author="Roozbeh Atarius-9" w:date="2023-10-30T11:33:00Z"/>
              </w:rPr>
            </w:pPr>
            <w:ins w:id="1170" w:author="Roozbeh Atarius-9" w:date="2023-10-30T11:33:00Z">
              <w:r>
                <w:t xml:space="preserve">The </w:t>
              </w:r>
            </w:ins>
            <w:ins w:id="1171" w:author="Roozbeh Atarius-9" w:date="2023-10-30T11:36:00Z">
              <w:r w:rsidR="009556AB">
                <w:t xml:space="preserve">identity </w:t>
              </w:r>
            </w:ins>
            <w:ins w:id="1172" w:author="Roozbeh Atarius-9" w:date="2023-10-30T11:37:00Z">
              <w:r w:rsidR="009556AB">
                <w:t>of</w:t>
              </w:r>
            </w:ins>
            <w:ins w:id="1173" w:author="Roozbeh Atarius-9" w:date="2023-10-30T11:36:00Z">
              <w:r w:rsidR="009556AB">
                <w:t xml:space="preserve"> the service API </w:t>
              </w:r>
            </w:ins>
            <w:ins w:id="1174" w:author="Roozbeh Atarius-9" w:date="2023-10-30T11:37:00Z">
              <w:r w:rsidR="009556AB">
                <w:t>is the service API name</w:t>
              </w:r>
            </w:ins>
            <w:ins w:id="1175" w:author="Roozbeh Atarius-9" w:date="2023-10-30T11:33:00Z">
              <w:r>
                <w:t>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1CB90C" w14:textId="77777777" w:rsidR="009F7C58" w:rsidRDefault="009F7C58" w:rsidP="00ED5848">
            <w:pPr>
              <w:pStyle w:val="TAL"/>
              <w:rPr>
                <w:ins w:id="1176" w:author="Roozbeh Atarius-9" w:date="2023-10-30T11:33:00Z"/>
              </w:rPr>
            </w:pPr>
          </w:p>
        </w:tc>
      </w:tr>
      <w:tr w:rsidR="009F7C58" w14:paraId="47CB2CCD" w14:textId="77777777" w:rsidTr="009556AB">
        <w:trPr>
          <w:ins w:id="1177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F6EA2F" w14:textId="66A45ED4" w:rsidR="009F7C58" w:rsidRDefault="009556AB" w:rsidP="00ED5848">
            <w:pPr>
              <w:pStyle w:val="TAL"/>
              <w:rPr>
                <w:ins w:id="1178" w:author="Roozbeh Atarius-9" w:date="2023-10-30T11:33:00Z"/>
              </w:rPr>
            </w:pPr>
            <w:ins w:id="1179" w:author="Roozbeh Atarius-9" w:date="2023-10-30T11:37:00Z">
              <w:r>
                <w:t>SERVICE_API_TYP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830230" w14:textId="15A5E440" w:rsidR="009F7C58" w:rsidRDefault="009556AB" w:rsidP="00ED5848">
            <w:pPr>
              <w:pStyle w:val="TAL"/>
              <w:rPr>
                <w:ins w:id="1180" w:author="Roozbeh Atarius-9" w:date="2023-10-30T11:33:00Z"/>
              </w:rPr>
            </w:pPr>
            <w:ins w:id="1181" w:author="Roozbeh Atarius-9" w:date="2023-10-30T11:38:00Z">
              <w:r>
                <w:t>The identity of the service API is the service API type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F7C19A" w14:textId="77777777" w:rsidR="009F7C58" w:rsidRDefault="009F7C58" w:rsidP="00ED5848">
            <w:pPr>
              <w:pStyle w:val="TAL"/>
              <w:rPr>
                <w:ins w:id="1182" w:author="Roozbeh Atarius-9" w:date="2023-10-30T11:33:00Z"/>
              </w:rPr>
            </w:pPr>
          </w:p>
        </w:tc>
      </w:tr>
    </w:tbl>
    <w:p w14:paraId="32986C82" w14:textId="77777777" w:rsidR="009F7C58" w:rsidRDefault="009F7C58" w:rsidP="009F7C58">
      <w:pPr>
        <w:rPr>
          <w:ins w:id="1183" w:author="Roozbeh Atarius-9" w:date="2023-10-30T11:33:00Z"/>
          <w:lang w:eastAsia="zh-CN"/>
        </w:rPr>
      </w:pPr>
    </w:p>
    <w:p w14:paraId="6F0AA431" w14:textId="77777777" w:rsidR="003A016D" w:rsidRDefault="003A016D" w:rsidP="003A01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A0BAE2" w14:textId="0493F2EF" w:rsidR="00437546" w:rsidRDefault="00437546" w:rsidP="00437546">
      <w:pPr>
        <w:pStyle w:val="Heading4"/>
        <w:rPr>
          <w:ins w:id="1184" w:author="Roozbeh Atarius-9" w:date="2023-10-24T12:10:00Z"/>
          <w:lang w:eastAsia="zh-CN"/>
        </w:rPr>
      </w:pPr>
      <w:bookmarkStart w:id="1185" w:name="_Toc34154175"/>
      <w:bookmarkStart w:id="1186" w:name="_Toc36041119"/>
      <w:bookmarkStart w:id="1187" w:name="_Toc36041432"/>
      <w:bookmarkStart w:id="1188" w:name="_Toc43196691"/>
      <w:bookmarkStart w:id="1189" w:name="_Toc43481461"/>
      <w:bookmarkStart w:id="1190" w:name="_Toc45134738"/>
      <w:bookmarkStart w:id="1191" w:name="_Toc51189270"/>
      <w:bookmarkStart w:id="1192" w:name="_Toc51763946"/>
      <w:bookmarkStart w:id="1193" w:name="_Toc57206178"/>
      <w:bookmarkStart w:id="1194" w:name="_Toc59019519"/>
      <w:bookmarkStart w:id="1195" w:name="_Toc68170192"/>
      <w:bookmarkStart w:id="1196" w:name="_Toc83234234"/>
      <w:bookmarkStart w:id="1197" w:name="_Toc90661639"/>
      <w:bookmarkStart w:id="1198" w:name="_Toc138755324"/>
      <w:bookmarkStart w:id="1199" w:name="_Toc144222704"/>
      <w:ins w:id="1200" w:author="Roozbeh Atarius-9" w:date="2023-10-24T12:10:00Z">
        <w:r>
          <w:rPr>
            <w:lang w:eastAsia="zh-CN"/>
          </w:rPr>
          <w:t>7.X.</w:t>
        </w:r>
      </w:ins>
      <w:ins w:id="1201" w:author="Roozbeh Atarius-9" w:date="2023-10-30T15:48:00Z">
        <w:r>
          <w:rPr>
            <w:lang w:eastAsia="zh-CN"/>
          </w:rPr>
          <w:t>5</w:t>
        </w:r>
      </w:ins>
      <w:ins w:id="1202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185"/>
        <w:bookmarkEnd w:id="1186"/>
        <w:bookmarkEnd w:id="1187"/>
        <w:bookmarkEnd w:id="1188"/>
        <w:bookmarkEnd w:id="1189"/>
        <w:bookmarkEnd w:id="1190"/>
        <w:bookmarkEnd w:id="1191"/>
        <w:bookmarkEnd w:id="1192"/>
        <w:bookmarkEnd w:id="1193"/>
        <w:bookmarkEnd w:id="1194"/>
        <w:bookmarkEnd w:id="1195"/>
        <w:bookmarkEnd w:id="1196"/>
        <w:bookmarkEnd w:id="1197"/>
        <w:bookmarkEnd w:id="1198"/>
        <w:bookmarkEnd w:id="1199"/>
      </w:ins>
    </w:p>
    <w:p w14:paraId="062E4F1D" w14:textId="753F3964" w:rsidR="00437546" w:rsidRDefault="00437546" w:rsidP="00437546">
      <w:pPr>
        <w:pStyle w:val="Heading5"/>
        <w:rPr>
          <w:ins w:id="1203" w:author="Roozbeh Atarius-9" w:date="2023-10-24T12:10:00Z"/>
        </w:rPr>
      </w:pPr>
      <w:bookmarkStart w:id="1204" w:name="_Toc138755325"/>
      <w:bookmarkStart w:id="1205" w:name="_Toc144222705"/>
      <w:ins w:id="1206" w:author="Roozbeh Atarius-9" w:date="2023-10-24T12:10:00Z">
        <w:r>
          <w:rPr>
            <w:lang w:eastAsia="zh-CN"/>
          </w:rPr>
          <w:t>7.</w:t>
        </w:r>
      </w:ins>
      <w:ins w:id="1207" w:author="Roozbeh Atarius-9" w:date="2023-10-24T12:11:00Z">
        <w:r>
          <w:rPr>
            <w:lang w:eastAsia="zh-CN"/>
          </w:rPr>
          <w:t>X</w:t>
        </w:r>
      </w:ins>
      <w:ins w:id="1208" w:author="Roozbeh Atarius-9" w:date="2023-10-24T12:10:00Z">
        <w:r>
          <w:rPr>
            <w:lang w:eastAsia="zh-CN"/>
          </w:rPr>
          <w:t>.</w:t>
        </w:r>
      </w:ins>
      <w:ins w:id="1209" w:author="Roozbeh Atarius-9" w:date="2023-10-30T15:48:00Z">
        <w:r>
          <w:rPr>
            <w:lang w:eastAsia="zh-CN"/>
          </w:rPr>
          <w:t>5</w:t>
        </w:r>
      </w:ins>
      <w:ins w:id="1210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204"/>
        <w:bookmarkEnd w:id="1205"/>
      </w:ins>
    </w:p>
    <w:p w14:paraId="399DCB4D" w14:textId="77777777" w:rsidR="00437546" w:rsidRDefault="00437546" w:rsidP="00437546">
      <w:pPr>
        <w:rPr>
          <w:ins w:id="1211" w:author="Roozbeh Atarius-9" w:date="2023-10-24T12:10:00Z"/>
        </w:rPr>
      </w:pPr>
      <w:ins w:id="1212" w:author="Roozbeh Atarius-9" w:date="2023-10-24T12:10:00Z">
        <w:r>
          <w:t>HTTP error handling shall be supported as specified in clause 6.7.</w:t>
        </w:r>
      </w:ins>
    </w:p>
    <w:p w14:paraId="758D128D" w14:textId="77777777" w:rsidR="00437546" w:rsidRDefault="00437546" w:rsidP="00437546">
      <w:pPr>
        <w:rPr>
          <w:ins w:id="1213" w:author="Roozbeh Atarius-9" w:date="2023-10-24T12:10:00Z"/>
        </w:rPr>
      </w:pPr>
      <w:ins w:id="1214" w:author="Roozbeh Atarius-9" w:date="2023-10-24T12:10:00Z">
        <w:r>
          <w:t>In addition, the requirements in the following clauses shall apply.</w:t>
        </w:r>
      </w:ins>
    </w:p>
    <w:p w14:paraId="400D934C" w14:textId="4ABAE30E" w:rsidR="00437546" w:rsidRDefault="00437546" w:rsidP="00437546">
      <w:pPr>
        <w:pStyle w:val="Heading5"/>
        <w:rPr>
          <w:ins w:id="1215" w:author="Roozbeh Atarius-9" w:date="2023-10-24T12:10:00Z"/>
        </w:rPr>
      </w:pPr>
      <w:bookmarkStart w:id="1216" w:name="_Toc138755326"/>
      <w:bookmarkStart w:id="1217" w:name="_Toc144222706"/>
      <w:ins w:id="1218" w:author="Roozbeh Atarius-9" w:date="2023-10-24T12:10:00Z">
        <w:r>
          <w:rPr>
            <w:lang w:eastAsia="zh-CN"/>
          </w:rPr>
          <w:t>7.</w:t>
        </w:r>
      </w:ins>
      <w:ins w:id="1219" w:author="Roozbeh Atarius-9" w:date="2023-10-27T10:05:00Z">
        <w:r>
          <w:rPr>
            <w:lang w:eastAsia="zh-CN"/>
          </w:rPr>
          <w:t>X</w:t>
        </w:r>
      </w:ins>
      <w:ins w:id="1220" w:author="Roozbeh Atarius-9" w:date="2023-10-24T12:10:00Z">
        <w:r>
          <w:rPr>
            <w:lang w:eastAsia="zh-CN"/>
          </w:rPr>
          <w:t>.</w:t>
        </w:r>
      </w:ins>
      <w:ins w:id="1221" w:author="Roozbeh Atarius-9" w:date="2023-10-30T15:48:00Z">
        <w:r>
          <w:rPr>
            <w:lang w:eastAsia="zh-CN"/>
          </w:rPr>
          <w:t>5</w:t>
        </w:r>
      </w:ins>
      <w:ins w:id="1222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216"/>
        <w:bookmarkEnd w:id="1217"/>
      </w:ins>
    </w:p>
    <w:p w14:paraId="63D8AFFC" w14:textId="7AB14289" w:rsidR="00437546" w:rsidRDefault="00437546" w:rsidP="00437546">
      <w:pPr>
        <w:rPr>
          <w:ins w:id="1223" w:author="Roozbeh Atarius-9" w:date="2023-10-24T12:10:00Z"/>
        </w:rPr>
      </w:pPr>
      <w:ins w:id="1224" w:author="Roozbeh Atarius-9" w:date="2023-10-24T12:10:00Z">
        <w:r>
          <w:rPr>
            <w:lang w:eastAsia="zh-CN"/>
          </w:rPr>
          <w:t xml:space="preserve">In this </w:t>
        </w:r>
      </w:ins>
      <w:ins w:id="1225" w:author="Roozbeh Atarius-9" w:date="2023-10-27T13:28:00Z">
        <w:r>
          <w:rPr>
            <w:lang w:eastAsia="zh-CN"/>
          </w:rPr>
          <w:t>r</w:t>
        </w:r>
      </w:ins>
      <w:ins w:id="1226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ins w:id="1227" w:author="Roozbeh Atarius-9" w:date="2023-10-24T12:11:00Z">
        <w:r>
          <w:rPr>
            <w:color w:val="000000"/>
          </w:rPr>
          <w:t>SS_ADAE_</w:t>
        </w:r>
      </w:ins>
      <w:ins w:id="1228" w:author="Roozbeh Atarius-9" w:date="2023-10-30T15:48:00Z">
        <w:r>
          <w:rPr>
            <w:color w:val="000000"/>
          </w:rPr>
          <w:t>ServiceApi</w:t>
        </w:r>
      </w:ins>
      <w:ins w:id="1229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230" w:author="Roozbeh Atarius-9" w:date="2023-10-24T12:10:00Z">
        <w:r>
          <w:t>API.</w:t>
        </w:r>
      </w:ins>
    </w:p>
    <w:p w14:paraId="0AE44D89" w14:textId="07B89322" w:rsidR="00437546" w:rsidRDefault="00437546" w:rsidP="00437546">
      <w:pPr>
        <w:pStyle w:val="Heading5"/>
        <w:rPr>
          <w:ins w:id="1231" w:author="Roozbeh Atarius-9" w:date="2023-10-24T12:10:00Z"/>
        </w:rPr>
      </w:pPr>
      <w:bookmarkStart w:id="1232" w:name="_Toc138755327"/>
      <w:bookmarkStart w:id="1233" w:name="_Toc144222707"/>
      <w:ins w:id="1234" w:author="Roozbeh Atarius-9" w:date="2023-10-24T12:10:00Z">
        <w:r>
          <w:rPr>
            <w:lang w:eastAsia="zh-CN"/>
          </w:rPr>
          <w:t>7.</w:t>
        </w:r>
      </w:ins>
      <w:ins w:id="1235" w:author="Roozbeh Atarius-9" w:date="2023-10-24T12:11:00Z">
        <w:r>
          <w:rPr>
            <w:lang w:eastAsia="zh-CN"/>
          </w:rPr>
          <w:t>X</w:t>
        </w:r>
      </w:ins>
      <w:ins w:id="1236" w:author="Roozbeh Atarius-9" w:date="2023-10-24T12:10:00Z">
        <w:r>
          <w:rPr>
            <w:lang w:eastAsia="zh-CN"/>
          </w:rPr>
          <w:t>.</w:t>
        </w:r>
      </w:ins>
      <w:ins w:id="1237" w:author="Roozbeh Atarius-9" w:date="2023-10-30T15:48:00Z">
        <w:r>
          <w:rPr>
            <w:lang w:eastAsia="zh-CN"/>
          </w:rPr>
          <w:t>5</w:t>
        </w:r>
      </w:ins>
      <w:ins w:id="1238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232"/>
        <w:bookmarkEnd w:id="1233"/>
      </w:ins>
    </w:p>
    <w:p w14:paraId="737F4553" w14:textId="21B814C6" w:rsidR="00437546" w:rsidRDefault="00437546" w:rsidP="00437546">
      <w:pPr>
        <w:rPr>
          <w:ins w:id="1239" w:author="Roozbeh Atarius-9" w:date="2023-10-24T12:10:00Z"/>
        </w:rPr>
      </w:pPr>
      <w:ins w:id="1240" w:author="Roozbeh Atarius-9" w:date="2023-10-24T12:10:00Z">
        <w:r>
          <w:t xml:space="preserve">The application errors defined for </w:t>
        </w:r>
      </w:ins>
      <w:ins w:id="1241" w:author="Roozbeh Atarius-9" w:date="2023-10-24T12:11:00Z">
        <w:r>
          <w:rPr>
            <w:color w:val="000000"/>
          </w:rPr>
          <w:t>SS_ADAE_</w:t>
        </w:r>
      </w:ins>
      <w:ins w:id="1242" w:author="Roozbeh Atarius-9" w:date="2023-10-30T15:48:00Z">
        <w:r>
          <w:rPr>
            <w:color w:val="000000"/>
          </w:rPr>
          <w:t>ServiceApi</w:t>
        </w:r>
      </w:ins>
      <w:ins w:id="1243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244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245" w:author="Roozbeh Atarius-9" w:date="2023-10-24T12:12:00Z">
        <w:r>
          <w:rPr>
            <w:lang w:eastAsia="zh-CN"/>
          </w:rPr>
          <w:t>X</w:t>
        </w:r>
      </w:ins>
      <w:ins w:id="1246" w:author="Roozbeh Atarius-9" w:date="2023-10-24T12:10:00Z">
        <w:r>
          <w:rPr>
            <w:lang w:eastAsia="zh-CN"/>
          </w:rPr>
          <w:t>.</w:t>
        </w:r>
      </w:ins>
      <w:ins w:id="1247" w:author="Roozbeh Atarius-9" w:date="2023-10-30T15:48:00Z">
        <w:r>
          <w:rPr>
            <w:lang w:eastAsia="zh-CN"/>
          </w:rPr>
          <w:t>5</w:t>
        </w:r>
      </w:ins>
      <w:ins w:id="1248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74938912" w14:textId="4C70DC85" w:rsidR="00437546" w:rsidRDefault="00437546" w:rsidP="00437546">
      <w:pPr>
        <w:pStyle w:val="TH"/>
        <w:rPr>
          <w:ins w:id="1249" w:author="Roozbeh Atarius-9" w:date="2023-10-24T12:10:00Z"/>
        </w:rPr>
      </w:pPr>
      <w:ins w:id="1250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251" w:author="Roozbeh Atarius-9" w:date="2023-10-24T12:12:00Z">
        <w:r>
          <w:rPr>
            <w:lang w:eastAsia="zh-CN"/>
          </w:rPr>
          <w:t>X</w:t>
        </w:r>
      </w:ins>
      <w:ins w:id="1252" w:author="Roozbeh Atarius-9" w:date="2023-10-24T12:10:00Z">
        <w:r>
          <w:rPr>
            <w:lang w:eastAsia="zh-CN"/>
          </w:rPr>
          <w:t>.</w:t>
        </w:r>
      </w:ins>
      <w:ins w:id="1253" w:author="Roozbeh Atarius-9" w:date="2023-10-30T15:49:00Z">
        <w:r>
          <w:rPr>
            <w:lang w:eastAsia="zh-CN"/>
          </w:rPr>
          <w:t>5</w:t>
        </w:r>
      </w:ins>
      <w:ins w:id="1254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37546" w14:paraId="557C345F" w14:textId="77777777" w:rsidTr="00ED5848">
        <w:trPr>
          <w:jc w:val="center"/>
          <w:ins w:id="1255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FE648F" w14:textId="77777777" w:rsidR="00437546" w:rsidRDefault="00437546" w:rsidP="00ED5848">
            <w:pPr>
              <w:pStyle w:val="TAH"/>
              <w:rPr>
                <w:ins w:id="1256" w:author="Roozbeh Atarius-9" w:date="2023-10-24T12:10:00Z"/>
              </w:rPr>
            </w:pPr>
            <w:ins w:id="1257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4A6E0" w14:textId="77777777" w:rsidR="00437546" w:rsidRDefault="00437546" w:rsidP="00ED5848">
            <w:pPr>
              <w:pStyle w:val="TAH"/>
              <w:rPr>
                <w:ins w:id="1258" w:author="Roozbeh Atarius-9" w:date="2023-10-24T12:10:00Z"/>
              </w:rPr>
            </w:pPr>
            <w:ins w:id="1259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2D2E9" w14:textId="77777777" w:rsidR="00437546" w:rsidRDefault="00437546" w:rsidP="00ED5848">
            <w:pPr>
              <w:pStyle w:val="TAH"/>
              <w:rPr>
                <w:ins w:id="1260" w:author="Roozbeh Atarius-9" w:date="2023-10-24T12:10:00Z"/>
              </w:rPr>
            </w:pPr>
            <w:ins w:id="1261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423872" w14:textId="77777777" w:rsidR="00437546" w:rsidRDefault="00437546" w:rsidP="00ED5848">
            <w:pPr>
              <w:pStyle w:val="TAH"/>
              <w:rPr>
                <w:ins w:id="1262" w:author="Roozbeh Atarius-9" w:date="2023-10-24T12:10:00Z"/>
              </w:rPr>
            </w:pPr>
            <w:ins w:id="1263" w:author="Roozbeh Atarius-9" w:date="2023-10-24T12:10:00Z">
              <w:r>
                <w:t>Applicability</w:t>
              </w:r>
            </w:ins>
          </w:p>
        </w:tc>
      </w:tr>
      <w:tr w:rsidR="00437546" w14:paraId="7041CBC1" w14:textId="77777777" w:rsidTr="00ED5848">
        <w:trPr>
          <w:jc w:val="center"/>
          <w:ins w:id="1264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1FAE1" w14:textId="77777777" w:rsidR="00437546" w:rsidRDefault="00437546" w:rsidP="00ED5848">
            <w:pPr>
              <w:pStyle w:val="TAL"/>
              <w:rPr>
                <w:ins w:id="1265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23F77" w14:textId="77777777" w:rsidR="00437546" w:rsidRDefault="00437546" w:rsidP="00ED5848">
            <w:pPr>
              <w:pStyle w:val="TAL"/>
              <w:rPr>
                <w:ins w:id="1266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974C6" w14:textId="77777777" w:rsidR="00437546" w:rsidRDefault="00437546" w:rsidP="00ED5848">
            <w:pPr>
              <w:pStyle w:val="TAL"/>
              <w:rPr>
                <w:ins w:id="1267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1A0C8" w14:textId="77777777" w:rsidR="00437546" w:rsidRDefault="00437546" w:rsidP="00ED5848">
            <w:pPr>
              <w:pStyle w:val="TAL"/>
              <w:rPr>
                <w:ins w:id="1268" w:author="Roozbeh Atarius-9" w:date="2023-10-24T12:10:00Z"/>
              </w:rPr>
            </w:pPr>
          </w:p>
        </w:tc>
      </w:tr>
    </w:tbl>
    <w:p w14:paraId="2732A6AC" w14:textId="77777777" w:rsidR="00437546" w:rsidRDefault="00437546" w:rsidP="00437546">
      <w:pPr>
        <w:rPr>
          <w:ins w:id="1269" w:author="Roozbeh Atarius-9" w:date="2023-10-24T12:10:00Z"/>
          <w:lang w:eastAsia="zh-CN"/>
        </w:rPr>
      </w:pPr>
    </w:p>
    <w:p w14:paraId="518FD980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697EA28" w14:textId="7177AA40" w:rsidR="00437546" w:rsidRDefault="00437546" w:rsidP="00437546">
      <w:pPr>
        <w:pStyle w:val="Heading4"/>
        <w:rPr>
          <w:ins w:id="1270" w:author="Roozbeh Atarius-9" w:date="2023-10-24T12:13:00Z"/>
          <w:lang w:eastAsia="zh-CN"/>
        </w:rPr>
      </w:pPr>
      <w:bookmarkStart w:id="1271" w:name="_Toc34154176"/>
      <w:bookmarkStart w:id="1272" w:name="_Toc36041120"/>
      <w:bookmarkStart w:id="1273" w:name="_Toc36041433"/>
      <w:bookmarkStart w:id="1274" w:name="_Toc43196692"/>
      <w:bookmarkStart w:id="1275" w:name="_Toc43481462"/>
      <w:bookmarkStart w:id="1276" w:name="_Toc45134739"/>
      <w:bookmarkStart w:id="1277" w:name="_Toc51189271"/>
      <w:bookmarkStart w:id="1278" w:name="_Toc51763947"/>
      <w:bookmarkStart w:id="1279" w:name="_Toc57206179"/>
      <w:bookmarkStart w:id="1280" w:name="_Toc59019520"/>
      <w:bookmarkStart w:id="1281" w:name="_Toc68170193"/>
      <w:bookmarkStart w:id="1282" w:name="_Toc83234235"/>
      <w:bookmarkStart w:id="1283" w:name="_Toc90661640"/>
      <w:bookmarkStart w:id="1284" w:name="_Toc138755328"/>
      <w:bookmarkStart w:id="1285" w:name="_Toc144222708"/>
      <w:ins w:id="1286" w:author="Roozbeh Atarius-9" w:date="2023-10-24T12:13:00Z">
        <w:r>
          <w:rPr>
            <w:lang w:eastAsia="zh-CN"/>
          </w:rPr>
          <w:lastRenderedPageBreak/>
          <w:t>7.X.</w:t>
        </w:r>
      </w:ins>
      <w:ins w:id="1287" w:author="Roozbeh Atarius-9" w:date="2023-10-30T15:49:00Z">
        <w:r>
          <w:rPr>
            <w:lang w:eastAsia="zh-CN"/>
          </w:rPr>
          <w:t>5</w:t>
        </w:r>
      </w:ins>
      <w:ins w:id="1288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271"/>
        <w:bookmarkEnd w:id="1272"/>
        <w:bookmarkEnd w:id="1273"/>
        <w:bookmarkEnd w:id="1274"/>
        <w:bookmarkEnd w:id="1275"/>
        <w:bookmarkEnd w:id="1276"/>
        <w:bookmarkEnd w:id="1277"/>
        <w:bookmarkEnd w:id="1278"/>
        <w:bookmarkEnd w:id="1279"/>
        <w:bookmarkEnd w:id="1280"/>
        <w:bookmarkEnd w:id="1281"/>
        <w:bookmarkEnd w:id="1282"/>
        <w:bookmarkEnd w:id="1283"/>
        <w:bookmarkEnd w:id="1284"/>
        <w:bookmarkEnd w:id="1285"/>
      </w:ins>
    </w:p>
    <w:p w14:paraId="5CFEAE29" w14:textId="56669D01" w:rsidR="00437546" w:rsidRDefault="00437546" w:rsidP="00437546">
      <w:pPr>
        <w:rPr>
          <w:ins w:id="1289" w:author="Roozbeh Atarius-9" w:date="2023-10-24T12:13:00Z"/>
          <w:lang w:eastAsia="zh-CN"/>
        </w:rPr>
      </w:pPr>
      <w:ins w:id="1290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291" w:author="Roozbeh Atarius-9" w:date="2023-10-30T15:49:00Z">
        <w:r>
          <w:rPr>
            <w:lang w:eastAsia="zh-CN"/>
          </w:rPr>
          <w:t>5</w:t>
        </w:r>
      </w:ins>
      <w:ins w:id="1292" w:author="Roozbeh Atarius-9" w:date="2023-10-24T12:13:00Z">
        <w:r>
          <w:rPr>
            <w:lang w:eastAsia="zh-CN"/>
          </w:rPr>
          <w:t xml:space="preserve">.6-1 lists the supported features for </w:t>
        </w:r>
        <w:r>
          <w:rPr>
            <w:color w:val="000000"/>
          </w:rPr>
          <w:t>SS_ADAE_</w:t>
        </w:r>
      </w:ins>
      <w:ins w:id="1293" w:author="Roozbeh Atarius-9" w:date="2023-10-30T15:49:00Z">
        <w:r>
          <w:rPr>
            <w:color w:val="000000"/>
          </w:rPr>
          <w:t>ServiceApi</w:t>
        </w:r>
      </w:ins>
      <w:ins w:id="1294" w:author="Roozbeh Atarius-9" w:date="2023-10-24T12:13:00Z">
        <w:r>
          <w:rPr>
            <w:color w:val="000000"/>
          </w:rPr>
          <w:t>Analytics</w:t>
        </w:r>
        <w:r>
          <w:rPr>
            <w:lang w:eastAsia="zh-CN"/>
          </w:rPr>
          <w:t xml:space="preserve"> API.</w:t>
        </w:r>
      </w:ins>
    </w:p>
    <w:p w14:paraId="316C4C7D" w14:textId="101A6FEB" w:rsidR="00437546" w:rsidRDefault="00437546" w:rsidP="00437546">
      <w:pPr>
        <w:pStyle w:val="TH"/>
        <w:rPr>
          <w:ins w:id="1295" w:author="Roozbeh Atarius-9" w:date="2023-10-24T12:13:00Z"/>
          <w:rFonts w:eastAsia="Batang"/>
        </w:rPr>
      </w:pPr>
      <w:ins w:id="1296" w:author="Roozbeh Atarius-9" w:date="2023-10-24T12:13:00Z">
        <w:r>
          <w:rPr>
            <w:rFonts w:eastAsia="Batang"/>
          </w:rPr>
          <w:t>Table 7.</w:t>
        </w:r>
      </w:ins>
      <w:ins w:id="1297" w:author="Roozbeh Atarius-9" w:date="2023-10-27T10:07:00Z">
        <w:r>
          <w:rPr>
            <w:rFonts w:eastAsia="Batang"/>
          </w:rPr>
          <w:t>X</w:t>
        </w:r>
      </w:ins>
      <w:ins w:id="1298" w:author="Roozbeh Atarius-9" w:date="2023-10-24T12:13:00Z">
        <w:r>
          <w:rPr>
            <w:rFonts w:eastAsia="Batang"/>
          </w:rPr>
          <w:t>.</w:t>
        </w:r>
      </w:ins>
      <w:ins w:id="1299" w:author="Roozbeh Atarius-9" w:date="2023-10-30T15:49:00Z">
        <w:r>
          <w:rPr>
            <w:rFonts w:eastAsia="Batang"/>
          </w:rPr>
          <w:t>5</w:t>
        </w:r>
      </w:ins>
      <w:ins w:id="1300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37546" w14:paraId="4D8DB027" w14:textId="77777777" w:rsidTr="00ED5848">
        <w:trPr>
          <w:jc w:val="center"/>
          <w:ins w:id="1301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BF18F9" w14:textId="77777777" w:rsidR="00437546" w:rsidRDefault="00437546" w:rsidP="00ED5848">
            <w:pPr>
              <w:pStyle w:val="TAH"/>
              <w:rPr>
                <w:ins w:id="1302" w:author="Roozbeh Atarius-9" w:date="2023-10-24T12:13:00Z"/>
                <w:rFonts w:eastAsia="Batang"/>
              </w:rPr>
            </w:pPr>
            <w:ins w:id="1303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2DDFD4" w14:textId="77777777" w:rsidR="00437546" w:rsidRDefault="00437546" w:rsidP="00ED5848">
            <w:pPr>
              <w:pStyle w:val="TAH"/>
              <w:rPr>
                <w:ins w:id="1304" w:author="Roozbeh Atarius-9" w:date="2023-10-24T12:13:00Z"/>
                <w:rFonts w:eastAsia="Batang"/>
              </w:rPr>
            </w:pPr>
            <w:ins w:id="1305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F0738D" w14:textId="77777777" w:rsidR="00437546" w:rsidRDefault="00437546" w:rsidP="00ED5848">
            <w:pPr>
              <w:pStyle w:val="TAH"/>
              <w:rPr>
                <w:ins w:id="1306" w:author="Roozbeh Atarius-9" w:date="2023-10-24T12:13:00Z"/>
                <w:rFonts w:eastAsia="Batang"/>
              </w:rPr>
            </w:pPr>
            <w:ins w:id="1307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37546" w14:paraId="13FB1C93" w14:textId="77777777" w:rsidTr="00ED5848">
        <w:trPr>
          <w:jc w:val="center"/>
          <w:ins w:id="1308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ABB065" w14:textId="77777777" w:rsidR="00437546" w:rsidRDefault="00437546" w:rsidP="00ED5848">
            <w:pPr>
              <w:pStyle w:val="TAL"/>
              <w:rPr>
                <w:ins w:id="1309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9ADF92" w14:textId="77777777" w:rsidR="00437546" w:rsidRDefault="00437546" w:rsidP="00ED5848">
            <w:pPr>
              <w:pStyle w:val="TAL"/>
              <w:rPr>
                <w:ins w:id="1310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7FA574" w14:textId="77777777" w:rsidR="00437546" w:rsidRDefault="00437546" w:rsidP="00ED5848">
            <w:pPr>
              <w:pStyle w:val="TAL"/>
              <w:rPr>
                <w:ins w:id="1311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2383E72E" w14:textId="77777777" w:rsidR="00437546" w:rsidRDefault="00437546" w:rsidP="00437546">
      <w:pPr>
        <w:rPr>
          <w:ins w:id="1312" w:author="Roozbeh Atarius-9" w:date="2023-10-24T12:13:00Z"/>
          <w:lang w:eastAsia="zh-CN"/>
        </w:rPr>
      </w:pPr>
    </w:p>
    <w:p w14:paraId="78C4C6CD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B8D12C" w14:textId="77777777" w:rsidR="00634B3F" w:rsidRDefault="00634B3F">
      <w:r>
        <w:separator/>
      </w:r>
    </w:p>
  </w:endnote>
  <w:endnote w:type="continuationSeparator" w:id="0">
    <w:p w14:paraId="3E17E30E" w14:textId="77777777" w:rsidR="00634B3F" w:rsidRDefault="00634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458A41" w14:textId="77777777" w:rsidR="00634B3F" w:rsidRDefault="00634B3F">
      <w:r>
        <w:separator/>
      </w:r>
    </w:p>
  </w:footnote>
  <w:footnote w:type="continuationSeparator" w:id="0">
    <w:p w14:paraId="44CA5454" w14:textId="77777777" w:rsidR="00634B3F" w:rsidRDefault="00634B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F0E"/>
    <w:rsid w:val="00022E4A"/>
    <w:rsid w:val="00023EB1"/>
    <w:rsid w:val="000A1C7A"/>
    <w:rsid w:val="000A3789"/>
    <w:rsid w:val="000A6394"/>
    <w:rsid w:val="000B7FED"/>
    <w:rsid w:val="000C038A"/>
    <w:rsid w:val="000C6598"/>
    <w:rsid w:val="000D44B3"/>
    <w:rsid w:val="00117AFC"/>
    <w:rsid w:val="00145D43"/>
    <w:rsid w:val="00164243"/>
    <w:rsid w:val="00192C46"/>
    <w:rsid w:val="001A08B3"/>
    <w:rsid w:val="001A15DA"/>
    <w:rsid w:val="001A7B60"/>
    <w:rsid w:val="001A7C6F"/>
    <w:rsid w:val="001B52F0"/>
    <w:rsid w:val="001B7A65"/>
    <w:rsid w:val="001D7D11"/>
    <w:rsid w:val="001E41F3"/>
    <w:rsid w:val="001F2536"/>
    <w:rsid w:val="002051F2"/>
    <w:rsid w:val="0026004D"/>
    <w:rsid w:val="002640DD"/>
    <w:rsid w:val="00275D12"/>
    <w:rsid w:val="00284FEB"/>
    <w:rsid w:val="002860C4"/>
    <w:rsid w:val="002B5741"/>
    <w:rsid w:val="002C78FB"/>
    <w:rsid w:val="002E472E"/>
    <w:rsid w:val="002E616B"/>
    <w:rsid w:val="00305409"/>
    <w:rsid w:val="003609EF"/>
    <w:rsid w:val="0036231A"/>
    <w:rsid w:val="00374DD4"/>
    <w:rsid w:val="00397AA2"/>
    <w:rsid w:val="003A016D"/>
    <w:rsid w:val="003B044A"/>
    <w:rsid w:val="003B306D"/>
    <w:rsid w:val="003E1A36"/>
    <w:rsid w:val="00410371"/>
    <w:rsid w:val="004242F1"/>
    <w:rsid w:val="00436841"/>
    <w:rsid w:val="00437546"/>
    <w:rsid w:val="00453FC3"/>
    <w:rsid w:val="004555A4"/>
    <w:rsid w:val="00462828"/>
    <w:rsid w:val="00466AA7"/>
    <w:rsid w:val="00485D2F"/>
    <w:rsid w:val="004B61DE"/>
    <w:rsid w:val="004B75B7"/>
    <w:rsid w:val="004E6FBF"/>
    <w:rsid w:val="00504C3B"/>
    <w:rsid w:val="005141D9"/>
    <w:rsid w:val="0051580D"/>
    <w:rsid w:val="00535A44"/>
    <w:rsid w:val="00547111"/>
    <w:rsid w:val="00592D74"/>
    <w:rsid w:val="005C3961"/>
    <w:rsid w:val="005E2C44"/>
    <w:rsid w:val="00621188"/>
    <w:rsid w:val="006257ED"/>
    <w:rsid w:val="00634B3F"/>
    <w:rsid w:val="00653DE4"/>
    <w:rsid w:val="00665C47"/>
    <w:rsid w:val="006737A3"/>
    <w:rsid w:val="00680AEB"/>
    <w:rsid w:val="00695808"/>
    <w:rsid w:val="006A32A1"/>
    <w:rsid w:val="006B46FB"/>
    <w:rsid w:val="006C62B3"/>
    <w:rsid w:val="006E21FB"/>
    <w:rsid w:val="006F73B1"/>
    <w:rsid w:val="00750A25"/>
    <w:rsid w:val="007729BA"/>
    <w:rsid w:val="007839A0"/>
    <w:rsid w:val="00792342"/>
    <w:rsid w:val="007977A8"/>
    <w:rsid w:val="007A18E6"/>
    <w:rsid w:val="007B512A"/>
    <w:rsid w:val="007B7CC7"/>
    <w:rsid w:val="007C2097"/>
    <w:rsid w:val="007D6A07"/>
    <w:rsid w:val="007F436F"/>
    <w:rsid w:val="007F7259"/>
    <w:rsid w:val="008033F0"/>
    <w:rsid w:val="008040A8"/>
    <w:rsid w:val="008279FA"/>
    <w:rsid w:val="00846131"/>
    <w:rsid w:val="008626E7"/>
    <w:rsid w:val="00870EE7"/>
    <w:rsid w:val="00882A11"/>
    <w:rsid w:val="008863B9"/>
    <w:rsid w:val="008A3CDD"/>
    <w:rsid w:val="008A45A6"/>
    <w:rsid w:val="008D12DF"/>
    <w:rsid w:val="008D3960"/>
    <w:rsid w:val="008D3CCC"/>
    <w:rsid w:val="008F3789"/>
    <w:rsid w:val="008F686C"/>
    <w:rsid w:val="009148DE"/>
    <w:rsid w:val="00941E30"/>
    <w:rsid w:val="009556AB"/>
    <w:rsid w:val="009777D9"/>
    <w:rsid w:val="00980C53"/>
    <w:rsid w:val="00991B88"/>
    <w:rsid w:val="009A288B"/>
    <w:rsid w:val="009A5753"/>
    <w:rsid w:val="009A579D"/>
    <w:rsid w:val="009E3297"/>
    <w:rsid w:val="009E7181"/>
    <w:rsid w:val="009F734F"/>
    <w:rsid w:val="009F7C58"/>
    <w:rsid w:val="00A010E0"/>
    <w:rsid w:val="00A01D8B"/>
    <w:rsid w:val="00A04490"/>
    <w:rsid w:val="00A246B6"/>
    <w:rsid w:val="00A42F6E"/>
    <w:rsid w:val="00A47E70"/>
    <w:rsid w:val="00A50CF0"/>
    <w:rsid w:val="00A7671C"/>
    <w:rsid w:val="00AA05CF"/>
    <w:rsid w:val="00AA2CBC"/>
    <w:rsid w:val="00AC5820"/>
    <w:rsid w:val="00AD1CD8"/>
    <w:rsid w:val="00B258BB"/>
    <w:rsid w:val="00B35984"/>
    <w:rsid w:val="00B40E6F"/>
    <w:rsid w:val="00B67B97"/>
    <w:rsid w:val="00B968C8"/>
    <w:rsid w:val="00B96FC0"/>
    <w:rsid w:val="00B975D7"/>
    <w:rsid w:val="00BA3EC5"/>
    <w:rsid w:val="00BA47B6"/>
    <w:rsid w:val="00BA51D9"/>
    <w:rsid w:val="00BB5DFC"/>
    <w:rsid w:val="00BD1415"/>
    <w:rsid w:val="00BD279D"/>
    <w:rsid w:val="00BD283F"/>
    <w:rsid w:val="00BD6BB8"/>
    <w:rsid w:val="00C22C26"/>
    <w:rsid w:val="00C3179C"/>
    <w:rsid w:val="00C353F8"/>
    <w:rsid w:val="00C4541D"/>
    <w:rsid w:val="00C66BA2"/>
    <w:rsid w:val="00C870F6"/>
    <w:rsid w:val="00C95985"/>
    <w:rsid w:val="00CB6619"/>
    <w:rsid w:val="00CC5026"/>
    <w:rsid w:val="00CC68D0"/>
    <w:rsid w:val="00CC7328"/>
    <w:rsid w:val="00CD1641"/>
    <w:rsid w:val="00CE0AB2"/>
    <w:rsid w:val="00CE3B5A"/>
    <w:rsid w:val="00D03F9A"/>
    <w:rsid w:val="00D06BB4"/>
    <w:rsid w:val="00D06D51"/>
    <w:rsid w:val="00D117A1"/>
    <w:rsid w:val="00D24991"/>
    <w:rsid w:val="00D43AE7"/>
    <w:rsid w:val="00D50255"/>
    <w:rsid w:val="00D6478F"/>
    <w:rsid w:val="00D66520"/>
    <w:rsid w:val="00D84AE9"/>
    <w:rsid w:val="00D92A0F"/>
    <w:rsid w:val="00DD4FD6"/>
    <w:rsid w:val="00DE34CF"/>
    <w:rsid w:val="00E05BF0"/>
    <w:rsid w:val="00E13F3D"/>
    <w:rsid w:val="00E34898"/>
    <w:rsid w:val="00E55E3C"/>
    <w:rsid w:val="00E81EC7"/>
    <w:rsid w:val="00E86B23"/>
    <w:rsid w:val="00EB09B7"/>
    <w:rsid w:val="00EB3C85"/>
    <w:rsid w:val="00EC2E44"/>
    <w:rsid w:val="00EC7413"/>
    <w:rsid w:val="00ED0FC8"/>
    <w:rsid w:val="00EE08C4"/>
    <w:rsid w:val="00EE7D7C"/>
    <w:rsid w:val="00F25D98"/>
    <w:rsid w:val="00F300FB"/>
    <w:rsid w:val="00F316D8"/>
    <w:rsid w:val="00F35DA9"/>
    <w:rsid w:val="00FB6386"/>
    <w:rsid w:val="00FE43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84613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84613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84613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4613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46131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846131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84613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3754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169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1664</Words>
  <Characters>9486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2</cp:revision>
  <cp:lastPrinted>1900-01-01T08:00:00Z</cp:lastPrinted>
  <dcterms:created xsi:type="dcterms:W3CDTF">2023-11-17T18:10:00Z</dcterms:created>
  <dcterms:modified xsi:type="dcterms:W3CDTF">2023-11-17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